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5"/>
  </p:notesMasterIdLst>
  <p:sldIdLst>
    <p:sldId id="301" r:id="rId2"/>
    <p:sldId id="295" r:id="rId3"/>
    <p:sldId id="290" r:id="rId4"/>
    <p:sldId id="259" r:id="rId5"/>
    <p:sldId id="293" r:id="rId6"/>
    <p:sldId id="261" r:id="rId7"/>
    <p:sldId id="262" r:id="rId8"/>
    <p:sldId id="294" r:id="rId9"/>
    <p:sldId id="302" r:id="rId10"/>
    <p:sldId id="284" r:id="rId11"/>
    <p:sldId id="285" r:id="rId12"/>
    <p:sldId id="289" r:id="rId13"/>
    <p:sldId id="288" r:id="rId14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16"/>
      <p:bold r:id="rId17"/>
      <p:italic r:id="rId18"/>
      <p:boldItalic r:id="rId19"/>
    </p:embeddedFont>
    <p:embeddedFont>
      <p:font typeface="微软雅黑" panose="020B0503020204020204" pitchFamily="34" charset="-122"/>
      <p:regular r:id="rId20"/>
      <p:bold r:id="rId21"/>
    </p:embeddedFont>
    <p:embeddedFont>
      <p:font typeface="黑体" panose="02010609060101010101" pitchFamily="49" charset="-122"/>
      <p:regular r:id="rId22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78">
          <p15:clr>
            <a:srgbClr val="A4A3A4"/>
          </p15:clr>
        </p15:guide>
        <p15:guide id="2" pos="291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A3F6C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21" autoAdjust="0"/>
    <p:restoredTop sz="94579" autoAdjust="0"/>
  </p:normalViewPr>
  <p:slideViewPr>
    <p:cSldViewPr snapToGrid="0">
      <p:cViewPr varScale="1">
        <p:scale>
          <a:sx n="142" d="100"/>
          <a:sy n="142" d="100"/>
        </p:scale>
        <p:origin x="102" y="102"/>
      </p:cViewPr>
      <p:guideLst>
        <p:guide orient="horz" pos="1678"/>
        <p:guide pos="291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246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17771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907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1254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E2E4E-2FFD-4B0E-BE9C-FA7BDC09154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3361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212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57177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t>2019/5/31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89868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46042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259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8213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40421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578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bg>
      <p:bgPr>
        <a:pattFill prst="ltUpDiag">
          <a:fgClr>
            <a:schemeClr val="accent6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7331315" y="479613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694279"/>
      </p:ext>
    </p:extLst>
  </p:cSld>
  <p:clrMapOvr>
    <a:masterClrMapping/>
  </p:clrMapOvr>
  <p:transition spd="slow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  <a:t>2019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70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3" r:id="rId16"/>
    <p:sldLayoutId id="2147483664" r:id="rId17"/>
    <p:sldLayoutId id="2147483669" r:id="rId18"/>
  </p:sldLayoutIdLst>
  <p:transition spd="slow">
    <p:pull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5" Type="http://schemas.openxmlformats.org/officeDocument/2006/relationships/image" Target="../media/image6.emf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28"/>
          <p:cNvSpPr txBox="1"/>
          <p:nvPr/>
        </p:nvSpPr>
        <p:spPr>
          <a:xfrm>
            <a:off x="3650477" y="1177303"/>
            <a:ext cx="1752403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</a:t>
            </a:r>
            <a:r>
              <a:rPr lang="zh-CN" altLang="en-US" sz="200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津理工大学</a:t>
            </a:r>
            <a:endParaRPr lang="en-US" altLang="zh-CN" sz="2000" dirty="0" smtClean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信软件学</a:t>
            </a:r>
            <a:r>
              <a:rPr lang="zh-CN" altLang="en-US" sz="140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院</a:t>
            </a:r>
            <a:endParaRPr lang="en-US" altLang="zh-CN" sz="1400" dirty="0" smtClean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7620" y="2194560"/>
            <a:ext cx="9157335" cy="294894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TextBox 7"/>
          <p:cNvSpPr>
            <a:spLocks noChangeArrowheads="1"/>
          </p:cNvSpPr>
          <p:nvPr/>
        </p:nvSpPr>
        <p:spPr bwMode="auto">
          <a:xfrm>
            <a:off x="2304338" y="2421006"/>
            <a:ext cx="448714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毕业论文答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辩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82282" y="2973656"/>
            <a:ext cx="3731256" cy="0"/>
          </a:xfrm>
          <a:prstGeom prst="line">
            <a:avLst/>
          </a:prstGeom>
          <a:ln w="19050">
            <a:solidFill>
              <a:schemeClr val="bg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3191512" y="4377598"/>
            <a:ext cx="1027166" cy="23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1416" tIns="25708" rIns="51416" bIns="25708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答辩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：</a:t>
            </a: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李新</a:t>
            </a:r>
          </a:p>
        </p:txBody>
      </p:sp>
      <p:sp>
        <p:nvSpPr>
          <p:cNvPr id="14" name="矩形 3"/>
          <p:cNvSpPr>
            <a:spLocks noChangeArrowheads="1"/>
          </p:cNvSpPr>
          <p:nvPr/>
        </p:nvSpPr>
        <p:spPr bwMode="auto">
          <a:xfrm>
            <a:off x="4867500" y="4387357"/>
            <a:ext cx="1594218" cy="23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1416" tIns="25708" rIns="51416" bIns="25708">
            <a:spAutoFit/>
          </a:bodyPr>
          <a:lstStyle/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导师：孙金庆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3006233" y="3428961"/>
            <a:ext cx="502789" cy="453321"/>
            <a:chOff x="5424755" y="1340768"/>
            <a:chExt cx="670560" cy="604586"/>
          </a:xfrm>
        </p:grpSpPr>
        <p:grpSp>
          <p:nvGrpSpPr>
            <p:cNvPr id="16" name="组合 15"/>
            <p:cNvGrpSpPr/>
            <p:nvPr/>
          </p:nvGrpSpPr>
          <p:grpSpPr>
            <a:xfrm>
              <a:off x="5424755" y="1340768"/>
              <a:ext cx="670560" cy="604586"/>
              <a:chOff x="3720691" y="2824413"/>
              <a:chExt cx="1341120" cy="1209172"/>
            </a:xfrm>
          </p:grpSpPr>
          <p:sp>
            <p:nvSpPr>
              <p:cNvPr id="17" name="Freeform 5"/>
              <p:cNvSpPr/>
              <p:nvPr/>
            </p:nvSpPr>
            <p:spPr bwMode="auto">
              <a:xfrm rot="1855731">
                <a:off x="3720691" y="2824413"/>
                <a:ext cx="1341120" cy="1209172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16200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190500" dist="1143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18" name="Freeform 5"/>
              <p:cNvSpPr/>
              <p:nvPr/>
            </p:nvSpPr>
            <p:spPr bwMode="auto">
              <a:xfrm rot="1855731">
                <a:off x="3764581" y="2863367"/>
                <a:ext cx="1264630" cy="114020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21594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9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rgbClr val="414455"/>
              </a:solidFill>
              <a:prstDash val="sysDash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sp>
        <p:nvSpPr>
          <p:cNvPr id="20" name="Freeform 126"/>
          <p:cNvSpPr>
            <a:spLocks noChangeAspect="1" noEditPoints="1"/>
          </p:cNvSpPr>
          <p:nvPr/>
        </p:nvSpPr>
        <p:spPr bwMode="auto">
          <a:xfrm>
            <a:off x="3156085" y="3534947"/>
            <a:ext cx="200874" cy="251355"/>
          </a:xfrm>
          <a:custGeom>
            <a:avLst/>
            <a:gdLst>
              <a:gd name="T0" fmla="*/ 48 w 81"/>
              <a:gd name="T1" fmla="*/ 27 h 101"/>
              <a:gd name="T2" fmla="*/ 4 w 81"/>
              <a:gd name="T3" fmla="*/ 48 h 101"/>
              <a:gd name="T4" fmla="*/ 0 w 81"/>
              <a:gd name="T5" fmla="*/ 31 h 101"/>
              <a:gd name="T6" fmla="*/ 58 w 81"/>
              <a:gd name="T7" fmla="*/ 90 h 101"/>
              <a:gd name="T8" fmla="*/ 81 w 81"/>
              <a:gd name="T9" fmla="*/ 98 h 101"/>
              <a:gd name="T10" fmla="*/ 58 w 81"/>
              <a:gd name="T11" fmla="*/ 90 h 101"/>
              <a:gd name="T12" fmla="*/ 53 w 81"/>
              <a:gd name="T13" fmla="*/ 101 h 101"/>
              <a:gd name="T14" fmla="*/ 29 w 81"/>
              <a:gd name="T15" fmla="*/ 98 h 101"/>
              <a:gd name="T16" fmla="*/ 0 w 81"/>
              <a:gd name="T17" fmla="*/ 90 h 101"/>
              <a:gd name="T18" fmla="*/ 29 w 81"/>
              <a:gd name="T19" fmla="*/ 87 h 101"/>
              <a:gd name="T20" fmla="*/ 38 w 81"/>
              <a:gd name="T21" fmla="*/ 76 h 101"/>
              <a:gd name="T22" fmla="*/ 0 w 81"/>
              <a:gd name="T23" fmla="*/ 72 h 101"/>
              <a:gd name="T24" fmla="*/ 4 w 81"/>
              <a:gd name="T25" fmla="*/ 54 h 101"/>
              <a:gd name="T26" fmla="*/ 48 w 81"/>
              <a:gd name="T27" fmla="*/ 76 h 101"/>
              <a:gd name="T28" fmla="*/ 44 w 81"/>
              <a:gd name="T29" fmla="*/ 87 h 101"/>
              <a:gd name="T30" fmla="*/ 53 w 81"/>
              <a:gd name="T31" fmla="*/ 90 h 101"/>
              <a:gd name="T32" fmla="*/ 4 w 81"/>
              <a:gd name="T33" fmla="*/ 0 h 101"/>
              <a:gd name="T34" fmla="*/ 48 w 81"/>
              <a:gd name="T35" fmla="*/ 21 h 101"/>
              <a:gd name="T36" fmla="*/ 0 w 81"/>
              <a:gd name="T37" fmla="*/ 17 h 101"/>
              <a:gd name="T38" fmla="*/ 4 w 81"/>
              <a:gd name="T39" fmla="*/ 0 h 101"/>
              <a:gd name="T40" fmla="*/ 53 w 81"/>
              <a:gd name="T41" fmla="*/ 76 h 101"/>
              <a:gd name="T42" fmla="*/ 81 w 81"/>
              <a:gd name="T43" fmla="*/ 72 h 101"/>
              <a:gd name="T44" fmla="*/ 77 w 81"/>
              <a:gd name="T45" fmla="*/ 54 h 101"/>
              <a:gd name="T46" fmla="*/ 59 w 81"/>
              <a:gd name="T47" fmla="*/ 8 h 101"/>
              <a:gd name="T48" fmla="*/ 69 w 81"/>
              <a:gd name="T49" fmla="*/ 13 h 101"/>
              <a:gd name="T50" fmla="*/ 59 w 81"/>
              <a:gd name="T51" fmla="*/ 8 h 101"/>
              <a:gd name="T52" fmla="*/ 69 w 81"/>
              <a:gd name="T53" fmla="*/ 63 h 101"/>
              <a:gd name="T54" fmla="*/ 59 w 81"/>
              <a:gd name="T55" fmla="*/ 67 h 101"/>
              <a:gd name="T56" fmla="*/ 59 w 81"/>
              <a:gd name="T57" fmla="*/ 35 h 101"/>
              <a:gd name="T58" fmla="*/ 69 w 81"/>
              <a:gd name="T59" fmla="*/ 40 h 101"/>
              <a:gd name="T60" fmla="*/ 59 w 81"/>
              <a:gd name="T61" fmla="*/ 35 h 101"/>
              <a:gd name="T62" fmla="*/ 53 w 81"/>
              <a:gd name="T63" fmla="*/ 21 h 101"/>
              <a:gd name="T64" fmla="*/ 81 w 81"/>
              <a:gd name="T65" fmla="*/ 17 h 101"/>
              <a:gd name="T66" fmla="*/ 77 w 81"/>
              <a:gd name="T67" fmla="*/ 0 h 101"/>
              <a:gd name="T68" fmla="*/ 53 w 81"/>
              <a:gd name="T69" fmla="*/ 27 h 101"/>
              <a:gd name="T70" fmla="*/ 77 w 81"/>
              <a:gd name="T71" fmla="*/ 48 h 101"/>
              <a:gd name="T72" fmla="*/ 81 w 81"/>
              <a:gd name="T73" fmla="*/ 31 h 101"/>
              <a:gd name="T74" fmla="*/ 53 w 81"/>
              <a:gd name="T75" fmla="*/ 27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81" h="101">
                <a:moveTo>
                  <a:pt x="4" y="27"/>
                </a:moveTo>
                <a:cubicBezTo>
                  <a:pt x="48" y="27"/>
                  <a:pt x="48" y="27"/>
                  <a:pt x="48" y="27"/>
                </a:cubicBezTo>
                <a:cubicBezTo>
                  <a:pt x="48" y="48"/>
                  <a:pt x="48" y="48"/>
                  <a:pt x="4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29"/>
                  <a:pt x="2" y="27"/>
                  <a:pt x="4" y="27"/>
                </a:cubicBezTo>
                <a:close/>
                <a:moveTo>
                  <a:pt x="58" y="90"/>
                </a:moveTo>
                <a:cubicBezTo>
                  <a:pt x="81" y="90"/>
                  <a:pt x="81" y="90"/>
                  <a:pt x="81" y="90"/>
                </a:cubicBezTo>
                <a:cubicBezTo>
                  <a:pt x="81" y="98"/>
                  <a:pt x="81" y="98"/>
                  <a:pt x="81" y="98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90"/>
                  <a:pt x="58" y="90"/>
                  <a:pt x="58" y="90"/>
                </a:cubicBezTo>
                <a:close/>
                <a:moveTo>
                  <a:pt x="53" y="98"/>
                </a:moveTo>
                <a:cubicBezTo>
                  <a:pt x="53" y="101"/>
                  <a:pt x="53" y="101"/>
                  <a:pt x="53" y="101"/>
                </a:cubicBezTo>
                <a:cubicBezTo>
                  <a:pt x="29" y="101"/>
                  <a:pt x="29" y="101"/>
                  <a:pt x="29" y="101"/>
                </a:cubicBezTo>
                <a:cubicBezTo>
                  <a:pt x="29" y="98"/>
                  <a:pt x="29" y="98"/>
                  <a:pt x="29" y="98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90"/>
                  <a:pt x="0" y="90"/>
                  <a:pt x="0" y="90"/>
                </a:cubicBezTo>
                <a:cubicBezTo>
                  <a:pt x="29" y="90"/>
                  <a:pt x="29" y="90"/>
                  <a:pt x="29" y="90"/>
                </a:cubicBezTo>
                <a:cubicBezTo>
                  <a:pt x="29" y="87"/>
                  <a:pt x="29" y="87"/>
                  <a:pt x="29" y="87"/>
                </a:cubicBezTo>
                <a:cubicBezTo>
                  <a:pt x="38" y="87"/>
                  <a:pt x="38" y="87"/>
                  <a:pt x="38" y="87"/>
                </a:cubicBezTo>
                <a:cubicBezTo>
                  <a:pt x="38" y="76"/>
                  <a:pt x="38" y="76"/>
                  <a:pt x="38" y="76"/>
                </a:cubicBezTo>
                <a:cubicBezTo>
                  <a:pt x="4" y="76"/>
                  <a:pt x="4" y="76"/>
                  <a:pt x="4" y="76"/>
                </a:cubicBezTo>
                <a:cubicBezTo>
                  <a:pt x="2" y="76"/>
                  <a:pt x="0" y="74"/>
                  <a:pt x="0" y="72"/>
                </a:cubicBezTo>
                <a:cubicBezTo>
                  <a:pt x="0" y="58"/>
                  <a:pt x="0" y="58"/>
                  <a:pt x="0" y="58"/>
                </a:cubicBezTo>
                <a:cubicBezTo>
                  <a:pt x="0" y="56"/>
                  <a:pt x="2" y="54"/>
                  <a:pt x="4" y="54"/>
                </a:cubicBezTo>
                <a:cubicBezTo>
                  <a:pt x="48" y="54"/>
                  <a:pt x="48" y="54"/>
                  <a:pt x="48" y="54"/>
                </a:cubicBezTo>
                <a:cubicBezTo>
                  <a:pt x="48" y="76"/>
                  <a:pt x="48" y="76"/>
                  <a:pt x="48" y="76"/>
                </a:cubicBezTo>
                <a:cubicBezTo>
                  <a:pt x="44" y="76"/>
                  <a:pt x="44" y="76"/>
                  <a:pt x="44" y="76"/>
                </a:cubicBezTo>
                <a:cubicBezTo>
                  <a:pt x="44" y="87"/>
                  <a:pt x="44" y="87"/>
                  <a:pt x="44" y="87"/>
                </a:cubicBezTo>
                <a:cubicBezTo>
                  <a:pt x="53" y="87"/>
                  <a:pt x="53" y="87"/>
                  <a:pt x="53" y="87"/>
                </a:cubicBezTo>
                <a:cubicBezTo>
                  <a:pt x="53" y="90"/>
                  <a:pt x="53" y="90"/>
                  <a:pt x="53" y="90"/>
                </a:cubicBezTo>
                <a:cubicBezTo>
                  <a:pt x="53" y="98"/>
                  <a:pt x="53" y="98"/>
                  <a:pt x="53" y="98"/>
                </a:cubicBezTo>
                <a:close/>
                <a:moveTo>
                  <a:pt x="4" y="0"/>
                </a:moveTo>
                <a:cubicBezTo>
                  <a:pt x="48" y="0"/>
                  <a:pt x="48" y="0"/>
                  <a:pt x="48" y="0"/>
                </a:cubicBezTo>
                <a:cubicBezTo>
                  <a:pt x="48" y="21"/>
                  <a:pt x="48" y="21"/>
                  <a:pt x="48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2" y="21"/>
                  <a:pt x="0" y="19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lose/>
                <a:moveTo>
                  <a:pt x="53" y="54"/>
                </a:moveTo>
                <a:cubicBezTo>
                  <a:pt x="53" y="76"/>
                  <a:pt x="53" y="76"/>
                  <a:pt x="53" y="76"/>
                </a:cubicBezTo>
                <a:cubicBezTo>
                  <a:pt x="77" y="76"/>
                  <a:pt x="77" y="76"/>
                  <a:pt x="77" y="76"/>
                </a:cubicBezTo>
                <a:cubicBezTo>
                  <a:pt x="79" y="76"/>
                  <a:pt x="81" y="74"/>
                  <a:pt x="81" y="72"/>
                </a:cubicBezTo>
                <a:cubicBezTo>
                  <a:pt x="81" y="58"/>
                  <a:pt x="81" y="58"/>
                  <a:pt x="81" y="58"/>
                </a:cubicBezTo>
                <a:cubicBezTo>
                  <a:pt x="81" y="56"/>
                  <a:pt x="79" y="54"/>
                  <a:pt x="77" y="54"/>
                </a:cubicBezTo>
                <a:cubicBezTo>
                  <a:pt x="53" y="54"/>
                  <a:pt x="53" y="54"/>
                  <a:pt x="53" y="54"/>
                </a:cubicBezTo>
                <a:close/>
                <a:moveTo>
                  <a:pt x="59" y="8"/>
                </a:moveTo>
                <a:cubicBezTo>
                  <a:pt x="69" y="8"/>
                  <a:pt x="69" y="8"/>
                  <a:pt x="69" y="8"/>
                </a:cubicBezTo>
                <a:cubicBezTo>
                  <a:pt x="69" y="13"/>
                  <a:pt x="69" y="13"/>
                  <a:pt x="69" y="13"/>
                </a:cubicBezTo>
                <a:cubicBezTo>
                  <a:pt x="59" y="13"/>
                  <a:pt x="59" y="13"/>
                  <a:pt x="59" y="13"/>
                </a:cubicBezTo>
                <a:cubicBezTo>
                  <a:pt x="59" y="8"/>
                  <a:pt x="59" y="8"/>
                  <a:pt x="59" y="8"/>
                </a:cubicBezTo>
                <a:close/>
                <a:moveTo>
                  <a:pt x="59" y="63"/>
                </a:moveTo>
                <a:cubicBezTo>
                  <a:pt x="69" y="63"/>
                  <a:pt x="69" y="63"/>
                  <a:pt x="69" y="63"/>
                </a:cubicBezTo>
                <a:cubicBezTo>
                  <a:pt x="69" y="67"/>
                  <a:pt x="69" y="67"/>
                  <a:pt x="69" y="67"/>
                </a:cubicBezTo>
                <a:cubicBezTo>
                  <a:pt x="59" y="67"/>
                  <a:pt x="59" y="67"/>
                  <a:pt x="59" y="67"/>
                </a:cubicBezTo>
                <a:cubicBezTo>
                  <a:pt x="59" y="63"/>
                  <a:pt x="59" y="63"/>
                  <a:pt x="59" y="63"/>
                </a:cubicBezTo>
                <a:close/>
                <a:moveTo>
                  <a:pt x="59" y="35"/>
                </a:moveTo>
                <a:cubicBezTo>
                  <a:pt x="69" y="35"/>
                  <a:pt x="69" y="35"/>
                  <a:pt x="69" y="35"/>
                </a:cubicBezTo>
                <a:cubicBezTo>
                  <a:pt x="69" y="40"/>
                  <a:pt x="69" y="40"/>
                  <a:pt x="69" y="40"/>
                </a:cubicBezTo>
                <a:cubicBezTo>
                  <a:pt x="59" y="40"/>
                  <a:pt x="59" y="40"/>
                  <a:pt x="59" y="40"/>
                </a:cubicBezTo>
                <a:cubicBezTo>
                  <a:pt x="59" y="35"/>
                  <a:pt x="59" y="35"/>
                  <a:pt x="59" y="35"/>
                </a:cubicBezTo>
                <a:close/>
                <a:moveTo>
                  <a:pt x="53" y="0"/>
                </a:moveTo>
                <a:cubicBezTo>
                  <a:pt x="53" y="21"/>
                  <a:pt x="53" y="21"/>
                  <a:pt x="53" y="21"/>
                </a:cubicBezTo>
                <a:cubicBezTo>
                  <a:pt x="77" y="21"/>
                  <a:pt x="77" y="21"/>
                  <a:pt x="77" y="21"/>
                </a:cubicBezTo>
                <a:cubicBezTo>
                  <a:pt x="79" y="21"/>
                  <a:pt x="81" y="19"/>
                  <a:pt x="81" y="17"/>
                </a:cubicBezTo>
                <a:cubicBezTo>
                  <a:pt x="81" y="4"/>
                  <a:pt x="81" y="4"/>
                  <a:pt x="81" y="4"/>
                </a:cubicBezTo>
                <a:cubicBezTo>
                  <a:pt x="81" y="2"/>
                  <a:pt x="79" y="0"/>
                  <a:pt x="77" y="0"/>
                </a:cubicBezTo>
                <a:cubicBezTo>
                  <a:pt x="53" y="0"/>
                  <a:pt x="53" y="0"/>
                  <a:pt x="53" y="0"/>
                </a:cubicBezTo>
                <a:close/>
                <a:moveTo>
                  <a:pt x="53" y="27"/>
                </a:moveTo>
                <a:cubicBezTo>
                  <a:pt x="53" y="48"/>
                  <a:pt x="53" y="48"/>
                  <a:pt x="53" y="48"/>
                </a:cubicBezTo>
                <a:cubicBezTo>
                  <a:pt x="77" y="48"/>
                  <a:pt x="77" y="48"/>
                  <a:pt x="77" y="48"/>
                </a:cubicBezTo>
                <a:cubicBezTo>
                  <a:pt x="79" y="48"/>
                  <a:pt x="81" y="46"/>
                  <a:pt x="81" y="44"/>
                </a:cubicBezTo>
                <a:cubicBezTo>
                  <a:pt x="81" y="31"/>
                  <a:pt x="81" y="31"/>
                  <a:pt x="81" y="31"/>
                </a:cubicBezTo>
                <a:cubicBezTo>
                  <a:pt x="81" y="29"/>
                  <a:pt x="79" y="27"/>
                  <a:pt x="77" y="27"/>
                </a:cubicBezTo>
                <a:lnTo>
                  <a:pt x="53" y="27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663929" y="3416377"/>
            <a:ext cx="502789" cy="453321"/>
            <a:chOff x="5424755" y="1340768"/>
            <a:chExt cx="670560" cy="604586"/>
          </a:xfrm>
        </p:grpSpPr>
        <p:grpSp>
          <p:nvGrpSpPr>
            <p:cNvPr id="22" name="组合 21"/>
            <p:cNvGrpSpPr/>
            <p:nvPr/>
          </p:nvGrpSpPr>
          <p:grpSpPr>
            <a:xfrm>
              <a:off x="5424755" y="1340768"/>
              <a:ext cx="670560" cy="604586"/>
              <a:chOff x="3720691" y="2824413"/>
              <a:chExt cx="1341120" cy="1209172"/>
            </a:xfrm>
          </p:grpSpPr>
          <p:sp>
            <p:nvSpPr>
              <p:cNvPr id="36" name="Freeform 5"/>
              <p:cNvSpPr/>
              <p:nvPr/>
            </p:nvSpPr>
            <p:spPr bwMode="auto">
              <a:xfrm rot="1855731">
                <a:off x="3720691" y="2824413"/>
                <a:ext cx="1341120" cy="1209172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16200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190500" dist="1143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Freeform 5"/>
              <p:cNvSpPr/>
              <p:nvPr/>
            </p:nvSpPr>
            <p:spPr bwMode="auto">
              <a:xfrm rot="1855731">
                <a:off x="3764581" y="2863367"/>
                <a:ext cx="1264630" cy="114020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21594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rgbClr val="414455"/>
              </a:solidFill>
              <a:prstDash val="sysDash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sp>
        <p:nvSpPr>
          <p:cNvPr id="39" name="Freeform 261"/>
          <p:cNvSpPr/>
          <p:nvPr/>
        </p:nvSpPr>
        <p:spPr bwMode="auto">
          <a:xfrm>
            <a:off x="3792046" y="3545061"/>
            <a:ext cx="244343" cy="244343"/>
          </a:xfrm>
          <a:custGeom>
            <a:avLst/>
            <a:gdLst>
              <a:gd name="T0" fmla="*/ 84 w 86"/>
              <a:gd name="T1" fmla="*/ 13 h 86"/>
              <a:gd name="T2" fmla="*/ 74 w 86"/>
              <a:gd name="T3" fmla="*/ 1 h 86"/>
              <a:gd name="T4" fmla="*/ 72 w 86"/>
              <a:gd name="T5" fmla="*/ 1 h 86"/>
              <a:gd name="T6" fmla="*/ 71 w 86"/>
              <a:gd name="T7" fmla="*/ 1 h 86"/>
              <a:gd name="T8" fmla="*/ 69 w 86"/>
              <a:gd name="T9" fmla="*/ 4 h 86"/>
              <a:gd name="T10" fmla="*/ 69 w 86"/>
              <a:gd name="T11" fmla="*/ 10 h 86"/>
              <a:gd name="T12" fmla="*/ 59 w 86"/>
              <a:gd name="T13" fmla="*/ 10 h 86"/>
              <a:gd name="T14" fmla="*/ 59 w 86"/>
              <a:gd name="T15" fmla="*/ 1 h 86"/>
              <a:gd name="T16" fmla="*/ 58 w 86"/>
              <a:gd name="T17" fmla="*/ 0 h 86"/>
              <a:gd name="T18" fmla="*/ 46 w 86"/>
              <a:gd name="T19" fmla="*/ 0 h 86"/>
              <a:gd name="T20" fmla="*/ 45 w 86"/>
              <a:gd name="T21" fmla="*/ 1 h 86"/>
              <a:gd name="T22" fmla="*/ 45 w 86"/>
              <a:gd name="T23" fmla="*/ 10 h 86"/>
              <a:gd name="T24" fmla="*/ 44 w 86"/>
              <a:gd name="T25" fmla="*/ 13 h 86"/>
              <a:gd name="T26" fmla="*/ 44 w 86"/>
              <a:gd name="T27" fmla="*/ 21 h 86"/>
              <a:gd name="T28" fmla="*/ 45 w 86"/>
              <a:gd name="T29" fmla="*/ 24 h 86"/>
              <a:gd name="T30" fmla="*/ 45 w 86"/>
              <a:gd name="T31" fmla="*/ 27 h 86"/>
              <a:gd name="T32" fmla="*/ 37 w 86"/>
              <a:gd name="T33" fmla="*/ 27 h 86"/>
              <a:gd name="T34" fmla="*/ 37 w 86"/>
              <a:gd name="T35" fmla="*/ 21 h 86"/>
              <a:gd name="T36" fmla="*/ 34 w 86"/>
              <a:gd name="T37" fmla="*/ 18 h 86"/>
              <a:gd name="T38" fmla="*/ 32 w 86"/>
              <a:gd name="T39" fmla="*/ 18 h 86"/>
              <a:gd name="T40" fmla="*/ 29 w 86"/>
              <a:gd name="T41" fmla="*/ 18 h 86"/>
              <a:gd name="T42" fmla="*/ 3 w 86"/>
              <a:gd name="T43" fmla="*/ 30 h 86"/>
              <a:gd name="T44" fmla="*/ 0 w 86"/>
              <a:gd name="T45" fmla="*/ 34 h 86"/>
              <a:gd name="T46" fmla="*/ 3 w 86"/>
              <a:gd name="T47" fmla="*/ 38 h 86"/>
              <a:gd name="T48" fmla="*/ 29 w 86"/>
              <a:gd name="T49" fmla="*/ 50 h 86"/>
              <a:gd name="T50" fmla="*/ 31 w 86"/>
              <a:gd name="T51" fmla="*/ 51 h 86"/>
              <a:gd name="T52" fmla="*/ 34 w 86"/>
              <a:gd name="T53" fmla="*/ 50 h 86"/>
              <a:gd name="T54" fmla="*/ 37 w 86"/>
              <a:gd name="T55" fmla="*/ 47 h 86"/>
              <a:gd name="T56" fmla="*/ 37 w 86"/>
              <a:gd name="T57" fmla="*/ 42 h 86"/>
              <a:gd name="T58" fmla="*/ 45 w 86"/>
              <a:gd name="T59" fmla="*/ 42 h 86"/>
              <a:gd name="T60" fmla="*/ 45 w 86"/>
              <a:gd name="T61" fmla="*/ 85 h 86"/>
              <a:gd name="T62" fmla="*/ 46 w 86"/>
              <a:gd name="T63" fmla="*/ 86 h 86"/>
              <a:gd name="T64" fmla="*/ 58 w 86"/>
              <a:gd name="T65" fmla="*/ 86 h 86"/>
              <a:gd name="T66" fmla="*/ 59 w 86"/>
              <a:gd name="T67" fmla="*/ 85 h 86"/>
              <a:gd name="T68" fmla="*/ 59 w 86"/>
              <a:gd name="T69" fmla="*/ 41 h 86"/>
              <a:gd name="T70" fmla="*/ 62 w 86"/>
              <a:gd name="T71" fmla="*/ 38 h 86"/>
              <a:gd name="T72" fmla="*/ 62 w 86"/>
              <a:gd name="T73" fmla="*/ 30 h 86"/>
              <a:gd name="T74" fmla="*/ 59 w 86"/>
              <a:gd name="T75" fmla="*/ 27 h 86"/>
              <a:gd name="T76" fmla="*/ 59 w 86"/>
              <a:gd name="T77" fmla="*/ 25 h 86"/>
              <a:gd name="T78" fmla="*/ 69 w 86"/>
              <a:gd name="T79" fmla="*/ 25 h 86"/>
              <a:gd name="T80" fmla="*/ 69 w 86"/>
              <a:gd name="T81" fmla="*/ 30 h 86"/>
              <a:gd name="T82" fmla="*/ 71 w 86"/>
              <a:gd name="T83" fmla="*/ 33 h 86"/>
              <a:gd name="T84" fmla="*/ 73 w 86"/>
              <a:gd name="T85" fmla="*/ 34 h 86"/>
              <a:gd name="T86" fmla="*/ 74 w 86"/>
              <a:gd name="T87" fmla="*/ 33 h 86"/>
              <a:gd name="T88" fmla="*/ 84 w 86"/>
              <a:gd name="T89" fmla="*/ 21 h 86"/>
              <a:gd name="T90" fmla="*/ 86 w 86"/>
              <a:gd name="T91" fmla="*/ 17 h 86"/>
              <a:gd name="T92" fmla="*/ 84 w 86"/>
              <a:gd name="T93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86" h="86">
                <a:moveTo>
                  <a:pt x="84" y="13"/>
                </a:moveTo>
                <a:cubicBezTo>
                  <a:pt x="74" y="1"/>
                  <a:pt x="74" y="1"/>
                  <a:pt x="74" y="1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2"/>
                  <a:pt x="69" y="3"/>
                  <a:pt x="69" y="4"/>
                </a:cubicBezTo>
                <a:cubicBezTo>
                  <a:pt x="69" y="10"/>
                  <a:pt x="69" y="10"/>
                  <a:pt x="69" y="10"/>
                </a:cubicBezTo>
                <a:cubicBezTo>
                  <a:pt x="59" y="10"/>
                  <a:pt x="59" y="10"/>
                  <a:pt x="59" y="10"/>
                </a:cubicBezTo>
                <a:cubicBezTo>
                  <a:pt x="59" y="1"/>
                  <a:pt x="59" y="1"/>
                  <a:pt x="59" y="1"/>
                </a:cubicBezTo>
                <a:cubicBezTo>
                  <a:pt x="59" y="1"/>
                  <a:pt x="59" y="0"/>
                  <a:pt x="58" y="0"/>
                </a:cubicBezTo>
                <a:cubicBezTo>
                  <a:pt x="46" y="0"/>
                  <a:pt x="46" y="0"/>
                  <a:pt x="46" y="0"/>
                </a:cubicBezTo>
                <a:cubicBezTo>
                  <a:pt x="45" y="0"/>
                  <a:pt x="45" y="1"/>
                  <a:pt x="45" y="1"/>
                </a:cubicBezTo>
                <a:cubicBezTo>
                  <a:pt x="45" y="10"/>
                  <a:pt x="45" y="10"/>
                  <a:pt x="45" y="10"/>
                </a:cubicBezTo>
                <a:cubicBezTo>
                  <a:pt x="44" y="11"/>
                  <a:pt x="44" y="12"/>
                  <a:pt x="44" y="13"/>
                </a:cubicBezTo>
                <a:cubicBezTo>
                  <a:pt x="44" y="21"/>
                  <a:pt x="44" y="21"/>
                  <a:pt x="44" y="21"/>
                </a:cubicBezTo>
                <a:cubicBezTo>
                  <a:pt x="44" y="22"/>
                  <a:pt x="44" y="23"/>
                  <a:pt x="45" y="24"/>
                </a:cubicBezTo>
                <a:cubicBezTo>
                  <a:pt x="45" y="27"/>
                  <a:pt x="45" y="27"/>
                  <a:pt x="45" y="27"/>
                </a:cubicBezTo>
                <a:cubicBezTo>
                  <a:pt x="37" y="27"/>
                  <a:pt x="37" y="27"/>
                  <a:pt x="37" y="27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0"/>
                  <a:pt x="36" y="19"/>
                  <a:pt x="34" y="18"/>
                </a:cubicBezTo>
                <a:cubicBezTo>
                  <a:pt x="34" y="18"/>
                  <a:pt x="33" y="18"/>
                  <a:pt x="32" y="18"/>
                </a:cubicBezTo>
                <a:cubicBezTo>
                  <a:pt x="31" y="18"/>
                  <a:pt x="30" y="18"/>
                  <a:pt x="29" y="18"/>
                </a:cubicBezTo>
                <a:cubicBezTo>
                  <a:pt x="3" y="30"/>
                  <a:pt x="3" y="30"/>
                  <a:pt x="3" y="30"/>
                </a:cubicBezTo>
                <a:cubicBezTo>
                  <a:pt x="1" y="31"/>
                  <a:pt x="0" y="33"/>
                  <a:pt x="0" y="34"/>
                </a:cubicBezTo>
                <a:cubicBezTo>
                  <a:pt x="0" y="36"/>
                  <a:pt x="1" y="38"/>
                  <a:pt x="3" y="38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1"/>
                  <a:pt x="30" y="51"/>
                  <a:pt x="31" y="51"/>
                </a:cubicBezTo>
                <a:cubicBezTo>
                  <a:pt x="32" y="51"/>
                  <a:pt x="33" y="51"/>
                  <a:pt x="34" y="50"/>
                </a:cubicBezTo>
                <a:cubicBezTo>
                  <a:pt x="36" y="50"/>
                  <a:pt x="37" y="48"/>
                  <a:pt x="37" y="47"/>
                </a:cubicBezTo>
                <a:cubicBezTo>
                  <a:pt x="37" y="42"/>
                  <a:pt x="37" y="42"/>
                  <a:pt x="37" y="42"/>
                </a:cubicBezTo>
                <a:cubicBezTo>
                  <a:pt x="45" y="42"/>
                  <a:pt x="45" y="42"/>
                  <a:pt x="45" y="42"/>
                </a:cubicBezTo>
                <a:cubicBezTo>
                  <a:pt x="45" y="85"/>
                  <a:pt x="45" y="85"/>
                  <a:pt x="45" y="85"/>
                </a:cubicBezTo>
                <a:cubicBezTo>
                  <a:pt x="45" y="86"/>
                  <a:pt x="45" y="86"/>
                  <a:pt x="46" y="86"/>
                </a:cubicBezTo>
                <a:cubicBezTo>
                  <a:pt x="58" y="86"/>
                  <a:pt x="58" y="86"/>
                  <a:pt x="58" y="86"/>
                </a:cubicBezTo>
                <a:cubicBezTo>
                  <a:pt x="59" y="86"/>
                  <a:pt x="59" y="86"/>
                  <a:pt x="59" y="85"/>
                </a:cubicBezTo>
                <a:cubicBezTo>
                  <a:pt x="59" y="41"/>
                  <a:pt x="59" y="41"/>
                  <a:pt x="59" y="41"/>
                </a:cubicBezTo>
                <a:cubicBezTo>
                  <a:pt x="61" y="41"/>
                  <a:pt x="62" y="40"/>
                  <a:pt x="62" y="38"/>
                </a:cubicBezTo>
                <a:cubicBezTo>
                  <a:pt x="62" y="30"/>
                  <a:pt x="62" y="30"/>
                  <a:pt x="62" y="30"/>
                </a:cubicBezTo>
                <a:cubicBezTo>
                  <a:pt x="62" y="29"/>
                  <a:pt x="61" y="28"/>
                  <a:pt x="59" y="27"/>
                </a:cubicBezTo>
                <a:cubicBezTo>
                  <a:pt x="59" y="25"/>
                  <a:pt x="59" y="25"/>
                  <a:pt x="59" y="25"/>
                </a:cubicBezTo>
                <a:cubicBezTo>
                  <a:pt x="69" y="25"/>
                  <a:pt x="69" y="25"/>
                  <a:pt x="69" y="25"/>
                </a:cubicBezTo>
                <a:cubicBezTo>
                  <a:pt x="69" y="30"/>
                  <a:pt x="69" y="30"/>
                  <a:pt x="69" y="30"/>
                </a:cubicBezTo>
                <a:cubicBezTo>
                  <a:pt x="69" y="31"/>
                  <a:pt x="70" y="33"/>
                  <a:pt x="71" y="33"/>
                </a:cubicBezTo>
                <a:cubicBezTo>
                  <a:pt x="71" y="34"/>
                  <a:pt x="72" y="34"/>
                  <a:pt x="73" y="34"/>
                </a:cubicBezTo>
                <a:cubicBezTo>
                  <a:pt x="73" y="34"/>
                  <a:pt x="74" y="34"/>
                  <a:pt x="74" y="33"/>
                </a:cubicBezTo>
                <a:cubicBezTo>
                  <a:pt x="84" y="21"/>
                  <a:pt x="84" y="21"/>
                  <a:pt x="84" y="21"/>
                </a:cubicBezTo>
                <a:cubicBezTo>
                  <a:pt x="85" y="21"/>
                  <a:pt x="86" y="19"/>
                  <a:pt x="86" y="17"/>
                </a:cubicBezTo>
                <a:cubicBezTo>
                  <a:pt x="86" y="16"/>
                  <a:pt x="85" y="14"/>
                  <a:pt x="84" y="13"/>
                </a:cubicBezTo>
                <a:close/>
              </a:path>
            </a:pathLst>
          </a:custGeom>
          <a:solidFill>
            <a:srgbClr val="414455"/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346239" y="3416377"/>
            <a:ext cx="502789" cy="453321"/>
            <a:chOff x="5424755" y="1340768"/>
            <a:chExt cx="670560" cy="604586"/>
          </a:xfrm>
        </p:grpSpPr>
        <p:grpSp>
          <p:nvGrpSpPr>
            <p:cNvPr id="41" name="组合 40"/>
            <p:cNvGrpSpPr/>
            <p:nvPr/>
          </p:nvGrpSpPr>
          <p:grpSpPr>
            <a:xfrm>
              <a:off x="5424755" y="1340768"/>
              <a:ext cx="670560" cy="604586"/>
              <a:chOff x="3720691" y="2824413"/>
              <a:chExt cx="1341120" cy="1209172"/>
            </a:xfrm>
          </p:grpSpPr>
          <p:sp>
            <p:nvSpPr>
              <p:cNvPr id="42" name="Freeform 5"/>
              <p:cNvSpPr/>
              <p:nvPr/>
            </p:nvSpPr>
            <p:spPr bwMode="auto">
              <a:xfrm rot="1855731">
                <a:off x="3720691" y="2824413"/>
                <a:ext cx="1341120" cy="1209172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16200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190500" dist="1143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43" name="Freeform 5"/>
              <p:cNvSpPr/>
              <p:nvPr/>
            </p:nvSpPr>
            <p:spPr bwMode="auto">
              <a:xfrm rot="1855731">
                <a:off x="3764581" y="2863367"/>
                <a:ext cx="1264630" cy="114020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21594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rgbClr val="414455"/>
              </a:solidFill>
              <a:prstDash val="sysDash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011004" y="3437763"/>
            <a:ext cx="502789" cy="453321"/>
            <a:chOff x="5424755" y="1340768"/>
            <a:chExt cx="670560" cy="604586"/>
          </a:xfrm>
        </p:grpSpPr>
        <p:grpSp>
          <p:nvGrpSpPr>
            <p:cNvPr id="46" name="组合 45"/>
            <p:cNvGrpSpPr/>
            <p:nvPr/>
          </p:nvGrpSpPr>
          <p:grpSpPr>
            <a:xfrm>
              <a:off x="5424755" y="1340768"/>
              <a:ext cx="670560" cy="604586"/>
              <a:chOff x="3720691" y="2824413"/>
              <a:chExt cx="1341120" cy="1209172"/>
            </a:xfrm>
          </p:grpSpPr>
          <p:sp>
            <p:nvSpPr>
              <p:cNvPr id="47" name="Freeform 5"/>
              <p:cNvSpPr/>
              <p:nvPr/>
            </p:nvSpPr>
            <p:spPr bwMode="auto">
              <a:xfrm rot="1855731">
                <a:off x="3720691" y="2824413"/>
                <a:ext cx="1341120" cy="1209172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16200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190500" dist="1143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53" name="Freeform 5"/>
              <p:cNvSpPr/>
              <p:nvPr/>
            </p:nvSpPr>
            <p:spPr bwMode="auto">
              <a:xfrm rot="1855731">
                <a:off x="3764581" y="2863367"/>
                <a:ext cx="1264630" cy="114020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21594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4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rgbClr val="414455"/>
              </a:solidFill>
              <a:prstDash val="sysDash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5696038" y="3416377"/>
            <a:ext cx="502789" cy="453321"/>
            <a:chOff x="5424755" y="1340768"/>
            <a:chExt cx="670560" cy="604586"/>
          </a:xfrm>
        </p:grpSpPr>
        <p:grpSp>
          <p:nvGrpSpPr>
            <p:cNvPr id="56" name="组合 55"/>
            <p:cNvGrpSpPr/>
            <p:nvPr/>
          </p:nvGrpSpPr>
          <p:grpSpPr>
            <a:xfrm>
              <a:off x="5424755" y="1340768"/>
              <a:ext cx="670560" cy="604586"/>
              <a:chOff x="3720691" y="2824413"/>
              <a:chExt cx="1341120" cy="1209172"/>
            </a:xfrm>
          </p:grpSpPr>
          <p:sp>
            <p:nvSpPr>
              <p:cNvPr id="57" name="Freeform 5"/>
              <p:cNvSpPr/>
              <p:nvPr/>
            </p:nvSpPr>
            <p:spPr bwMode="auto">
              <a:xfrm rot="1855731">
                <a:off x="3720691" y="2824413"/>
                <a:ext cx="1341120" cy="1209172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16200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190500" dist="1143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  <p:sp>
            <p:nvSpPr>
              <p:cNvPr id="58" name="Freeform 5"/>
              <p:cNvSpPr/>
              <p:nvPr/>
            </p:nvSpPr>
            <p:spPr bwMode="auto">
              <a:xfrm rot="1855731">
                <a:off x="3764581" y="2863367"/>
                <a:ext cx="1264630" cy="114020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gradFill>
                <a:gsLst>
                  <a:gs pos="0">
                    <a:srgbClr val="D3D3D3"/>
                  </a:gs>
                  <a:gs pos="100000">
                    <a:srgbClr val="F9F9F9"/>
                  </a:gs>
                </a:gsLst>
                <a:lin ang="21594000" scaled="0"/>
              </a:gradFill>
              <a:ln w="12700" cap="flat">
                <a:noFill/>
                <a:prstDash val="solid"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62" tIns="34281" rIns="68562" bIns="34281" numCol="1" anchor="t" anchorCtr="0" compatLnSpc="1"/>
              <a:lstStyle/>
              <a:p>
                <a:endParaRPr lang="zh-CN" altLang="en-US" sz="135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9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rgbClr val="414455"/>
              </a:solidFill>
              <a:prstDash val="sysDash"/>
              <a:miter lim="800000"/>
            </a:ln>
            <a:effectLst/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grpSp>
        <p:nvGrpSpPr>
          <p:cNvPr id="60" name="组合 59"/>
          <p:cNvGrpSpPr>
            <a:grpSpLocks noChangeAspect="1"/>
          </p:cNvGrpSpPr>
          <p:nvPr/>
        </p:nvGrpSpPr>
        <p:grpSpPr>
          <a:xfrm>
            <a:off x="4466925" y="3536186"/>
            <a:ext cx="265649" cy="227877"/>
            <a:chOff x="5084763" y="971548"/>
            <a:chExt cx="323865" cy="277813"/>
          </a:xfrm>
          <a:solidFill>
            <a:srgbClr val="414455"/>
          </a:solidFill>
        </p:grpSpPr>
        <p:sp>
          <p:nvSpPr>
            <p:cNvPr id="61" name="Freeform 301"/>
            <p:cNvSpPr>
              <a:spLocks noEditPoints="1"/>
            </p:cNvSpPr>
            <p:nvPr/>
          </p:nvSpPr>
          <p:spPr bwMode="auto">
            <a:xfrm>
              <a:off x="5191140" y="1031873"/>
              <a:ext cx="217488" cy="217488"/>
            </a:xfrm>
            <a:custGeom>
              <a:avLst/>
              <a:gdLst>
                <a:gd name="T0" fmla="*/ 6 w 58"/>
                <a:gd name="T1" fmla="*/ 14 h 58"/>
                <a:gd name="T2" fmla="*/ 7 w 58"/>
                <a:gd name="T3" fmla="*/ 19 h 58"/>
                <a:gd name="T4" fmla="*/ 4 w 58"/>
                <a:gd name="T5" fmla="*/ 20 h 58"/>
                <a:gd name="T6" fmla="*/ 0 w 58"/>
                <a:gd name="T7" fmla="*/ 23 h 58"/>
                <a:gd name="T8" fmla="*/ 2 w 58"/>
                <a:gd name="T9" fmla="*/ 27 h 58"/>
                <a:gd name="T10" fmla="*/ 5 w 58"/>
                <a:gd name="T11" fmla="*/ 31 h 58"/>
                <a:gd name="T12" fmla="*/ 2 w 58"/>
                <a:gd name="T13" fmla="*/ 34 h 58"/>
                <a:gd name="T14" fmla="*/ 1 w 58"/>
                <a:gd name="T15" fmla="*/ 38 h 58"/>
                <a:gd name="T16" fmla="*/ 5 w 58"/>
                <a:gd name="T17" fmla="*/ 41 h 58"/>
                <a:gd name="T18" fmla="*/ 8 w 58"/>
                <a:gd name="T19" fmla="*/ 42 h 58"/>
                <a:gd name="T20" fmla="*/ 8 w 58"/>
                <a:gd name="T21" fmla="*/ 46 h 58"/>
                <a:gd name="T22" fmla="*/ 9 w 58"/>
                <a:gd name="T23" fmla="*/ 51 h 58"/>
                <a:gd name="T24" fmla="*/ 14 w 58"/>
                <a:gd name="T25" fmla="*/ 51 h 58"/>
                <a:gd name="T26" fmla="*/ 18 w 58"/>
                <a:gd name="T27" fmla="*/ 51 h 58"/>
                <a:gd name="T28" fmla="*/ 19 w 58"/>
                <a:gd name="T29" fmla="*/ 54 h 58"/>
                <a:gd name="T30" fmla="*/ 22 w 58"/>
                <a:gd name="T31" fmla="*/ 58 h 58"/>
                <a:gd name="T32" fmla="*/ 27 w 58"/>
                <a:gd name="T33" fmla="*/ 56 h 58"/>
                <a:gd name="T34" fmla="*/ 31 w 58"/>
                <a:gd name="T35" fmla="*/ 53 h 58"/>
                <a:gd name="T36" fmla="*/ 33 w 58"/>
                <a:gd name="T37" fmla="*/ 56 h 58"/>
                <a:gd name="T38" fmla="*/ 38 w 58"/>
                <a:gd name="T39" fmla="*/ 57 h 58"/>
                <a:gd name="T40" fmla="*/ 40 w 58"/>
                <a:gd name="T41" fmla="*/ 53 h 58"/>
                <a:gd name="T42" fmla="*/ 42 w 58"/>
                <a:gd name="T43" fmla="*/ 49 h 58"/>
                <a:gd name="T44" fmla="*/ 46 w 58"/>
                <a:gd name="T45" fmla="*/ 50 h 58"/>
                <a:gd name="T46" fmla="*/ 50 w 58"/>
                <a:gd name="T47" fmla="*/ 49 h 58"/>
                <a:gd name="T48" fmla="*/ 51 w 58"/>
                <a:gd name="T49" fmla="*/ 44 h 58"/>
                <a:gd name="T50" fmla="*/ 50 w 58"/>
                <a:gd name="T51" fmla="*/ 40 h 58"/>
                <a:gd name="T52" fmla="*/ 54 w 58"/>
                <a:gd name="T53" fmla="*/ 39 h 58"/>
                <a:gd name="T54" fmla="*/ 57 w 58"/>
                <a:gd name="T55" fmla="*/ 35 h 58"/>
                <a:gd name="T56" fmla="*/ 55 w 58"/>
                <a:gd name="T57" fmla="*/ 31 h 58"/>
                <a:gd name="T58" fmla="*/ 52 w 58"/>
                <a:gd name="T59" fmla="*/ 27 h 58"/>
                <a:gd name="T60" fmla="*/ 55 w 58"/>
                <a:gd name="T61" fmla="*/ 25 h 58"/>
                <a:gd name="T62" fmla="*/ 56 w 58"/>
                <a:gd name="T63" fmla="*/ 20 h 58"/>
                <a:gd name="T64" fmla="*/ 53 w 58"/>
                <a:gd name="T65" fmla="*/ 18 h 58"/>
                <a:gd name="T66" fmla="*/ 48 w 58"/>
                <a:gd name="T67" fmla="*/ 16 h 58"/>
                <a:gd name="T68" fmla="*/ 49 w 58"/>
                <a:gd name="T69" fmla="*/ 12 h 58"/>
                <a:gd name="T70" fmla="*/ 48 w 58"/>
                <a:gd name="T71" fmla="*/ 8 h 58"/>
                <a:gd name="T72" fmla="*/ 44 w 58"/>
                <a:gd name="T73" fmla="*/ 7 h 58"/>
                <a:gd name="T74" fmla="*/ 39 w 58"/>
                <a:gd name="T75" fmla="*/ 8 h 58"/>
                <a:gd name="T76" fmla="*/ 38 w 58"/>
                <a:gd name="T77" fmla="*/ 4 h 58"/>
                <a:gd name="T78" fmla="*/ 35 w 58"/>
                <a:gd name="T79" fmla="*/ 1 h 58"/>
                <a:gd name="T80" fmla="*/ 30 w 58"/>
                <a:gd name="T81" fmla="*/ 3 h 58"/>
                <a:gd name="T82" fmla="*/ 27 w 58"/>
                <a:gd name="T83" fmla="*/ 5 h 58"/>
                <a:gd name="T84" fmla="*/ 24 w 58"/>
                <a:gd name="T85" fmla="*/ 3 h 58"/>
                <a:gd name="T86" fmla="*/ 20 w 58"/>
                <a:gd name="T87" fmla="*/ 1 h 58"/>
                <a:gd name="T88" fmla="*/ 17 w 58"/>
                <a:gd name="T89" fmla="*/ 5 h 58"/>
                <a:gd name="T90" fmla="*/ 15 w 58"/>
                <a:gd name="T91" fmla="*/ 10 h 58"/>
                <a:gd name="T92" fmla="*/ 12 w 58"/>
                <a:gd name="T93" fmla="*/ 9 h 58"/>
                <a:gd name="T94" fmla="*/ 7 w 58"/>
                <a:gd name="T95" fmla="*/ 10 h 58"/>
                <a:gd name="T96" fmla="*/ 6 w 58"/>
                <a:gd name="T97" fmla="*/ 14 h 58"/>
                <a:gd name="T98" fmla="*/ 23 w 58"/>
                <a:gd name="T99" fmla="*/ 13 h 58"/>
                <a:gd name="T100" fmla="*/ 45 w 58"/>
                <a:gd name="T101" fmla="*/ 24 h 58"/>
                <a:gd name="T102" fmla="*/ 34 w 58"/>
                <a:gd name="T103" fmla="*/ 45 h 58"/>
                <a:gd name="T104" fmla="*/ 13 w 58"/>
                <a:gd name="T105" fmla="*/ 34 h 58"/>
                <a:gd name="T106" fmla="*/ 23 w 58"/>
                <a:gd name="T107" fmla="*/ 13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8" h="58">
                  <a:moveTo>
                    <a:pt x="6" y="14"/>
                  </a:moveTo>
                  <a:cubicBezTo>
                    <a:pt x="8" y="15"/>
                    <a:pt x="7" y="18"/>
                    <a:pt x="7" y="19"/>
                  </a:cubicBezTo>
                  <a:cubicBezTo>
                    <a:pt x="7" y="20"/>
                    <a:pt x="5" y="20"/>
                    <a:pt x="4" y="20"/>
                  </a:cubicBezTo>
                  <a:cubicBezTo>
                    <a:pt x="2" y="20"/>
                    <a:pt x="0" y="21"/>
                    <a:pt x="0" y="23"/>
                  </a:cubicBezTo>
                  <a:cubicBezTo>
                    <a:pt x="0" y="25"/>
                    <a:pt x="0" y="27"/>
                    <a:pt x="2" y="27"/>
                  </a:cubicBezTo>
                  <a:cubicBezTo>
                    <a:pt x="3" y="28"/>
                    <a:pt x="5" y="30"/>
                    <a:pt x="5" y="31"/>
                  </a:cubicBezTo>
                  <a:cubicBezTo>
                    <a:pt x="5" y="32"/>
                    <a:pt x="4" y="33"/>
                    <a:pt x="2" y="34"/>
                  </a:cubicBezTo>
                  <a:cubicBezTo>
                    <a:pt x="1" y="34"/>
                    <a:pt x="0" y="36"/>
                    <a:pt x="1" y="38"/>
                  </a:cubicBezTo>
                  <a:cubicBezTo>
                    <a:pt x="1" y="40"/>
                    <a:pt x="3" y="42"/>
                    <a:pt x="5" y="41"/>
                  </a:cubicBezTo>
                  <a:cubicBezTo>
                    <a:pt x="6" y="41"/>
                    <a:pt x="8" y="41"/>
                    <a:pt x="8" y="42"/>
                  </a:cubicBezTo>
                  <a:cubicBezTo>
                    <a:pt x="9" y="42"/>
                    <a:pt x="9" y="45"/>
                    <a:pt x="8" y="46"/>
                  </a:cubicBezTo>
                  <a:cubicBezTo>
                    <a:pt x="7" y="47"/>
                    <a:pt x="7" y="50"/>
                    <a:pt x="9" y="51"/>
                  </a:cubicBezTo>
                  <a:cubicBezTo>
                    <a:pt x="11" y="52"/>
                    <a:pt x="13" y="53"/>
                    <a:pt x="14" y="51"/>
                  </a:cubicBezTo>
                  <a:cubicBezTo>
                    <a:pt x="15" y="50"/>
                    <a:pt x="18" y="51"/>
                    <a:pt x="18" y="51"/>
                  </a:cubicBezTo>
                  <a:cubicBezTo>
                    <a:pt x="19" y="51"/>
                    <a:pt x="20" y="53"/>
                    <a:pt x="19" y="54"/>
                  </a:cubicBezTo>
                  <a:cubicBezTo>
                    <a:pt x="19" y="56"/>
                    <a:pt x="20" y="57"/>
                    <a:pt x="22" y="58"/>
                  </a:cubicBezTo>
                  <a:cubicBezTo>
                    <a:pt x="25" y="58"/>
                    <a:pt x="26" y="57"/>
                    <a:pt x="27" y="56"/>
                  </a:cubicBezTo>
                  <a:cubicBezTo>
                    <a:pt x="27" y="54"/>
                    <a:pt x="30" y="53"/>
                    <a:pt x="31" y="53"/>
                  </a:cubicBezTo>
                  <a:cubicBezTo>
                    <a:pt x="31" y="53"/>
                    <a:pt x="33" y="54"/>
                    <a:pt x="33" y="56"/>
                  </a:cubicBezTo>
                  <a:cubicBezTo>
                    <a:pt x="34" y="57"/>
                    <a:pt x="36" y="58"/>
                    <a:pt x="38" y="57"/>
                  </a:cubicBezTo>
                  <a:cubicBezTo>
                    <a:pt x="40" y="57"/>
                    <a:pt x="41" y="55"/>
                    <a:pt x="40" y="53"/>
                  </a:cubicBezTo>
                  <a:cubicBezTo>
                    <a:pt x="40" y="52"/>
                    <a:pt x="42" y="49"/>
                    <a:pt x="42" y="49"/>
                  </a:cubicBezTo>
                  <a:cubicBezTo>
                    <a:pt x="43" y="48"/>
                    <a:pt x="44" y="49"/>
                    <a:pt x="46" y="50"/>
                  </a:cubicBezTo>
                  <a:cubicBezTo>
                    <a:pt x="47" y="51"/>
                    <a:pt x="49" y="51"/>
                    <a:pt x="50" y="49"/>
                  </a:cubicBezTo>
                  <a:cubicBezTo>
                    <a:pt x="52" y="47"/>
                    <a:pt x="52" y="45"/>
                    <a:pt x="51" y="44"/>
                  </a:cubicBezTo>
                  <a:cubicBezTo>
                    <a:pt x="50" y="43"/>
                    <a:pt x="50" y="40"/>
                    <a:pt x="50" y="40"/>
                  </a:cubicBezTo>
                  <a:cubicBezTo>
                    <a:pt x="51" y="39"/>
                    <a:pt x="52" y="38"/>
                    <a:pt x="54" y="39"/>
                  </a:cubicBezTo>
                  <a:cubicBezTo>
                    <a:pt x="55" y="39"/>
                    <a:pt x="57" y="38"/>
                    <a:pt x="57" y="35"/>
                  </a:cubicBezTo>
                  <a:cubicBezTo>
                    <a:pt x="58" y="33"/>
                    <a:pt x="57" y="31"/>
                    <a:pt x="55" y="31"/>
                  </a:cubicBezTo>
                  <a:cubicBezTo>
                    <a:pt x="54" y="31"/>
                    <a:pt x="53" y="28"/>
                    <a:pt x="52" y="27"/>
                  </a:cubicBezTo>
                  <a:cubicBezTo>
                    <a:pt x="52" y="26"/>
                    <a:pt x="54" y="25"/>
                    <a:pt x="55" y="25"/>
                  </a:cubicBezTo>
                  <a:cubicBezTo>
                    <a:pt x="56" y="24"/>
                    <a:pt x="57" y="22"/>
                    <a:pt x="56" y="20"/>
                  </a:cubicBezTo>
                  <a:cubicBezTo>
                    <a:pt x="56" y="18"/>
                    <a:pt x="54" y="17"/>
                    <a:pt x="53" y="18"/>
                  </a:cubicBezTo>
                  <a:cubicBezTo>
                    <a:pt x="51" y="18"/>
                    <a:pt x="49" y="16"/>
                    <a:pt x="48" y="16"/>
                  </a:cubicBezTo>
                  <a:cubicBezTo>
                    <a:pt x="48" y="15"/>
                    <a:pt x="48" y="13"/>
                    <a:pt x="49" y="12"/>
                  </a:cubicBezTo>
                  <a:cubicBezTo>
                    <a:pt x="50" y="11"/>
                    <a:pt x="50" y="9"/>
                    <a:pt x="48" y="8"/>
                  </a:cubicBezTo>
                  <a:cubicBezTo>
                    <a:pt x="47" y="6"/>
                    <a:pt x="45" y="6"/>
                    <a:pt x="44" y="7"/>
                  </a:cubicBezTo>
                  <a:cubicBezTo>
                    <a:pt x="42" y="8"/>
                    <a:pt x="40" y="8"/>
                    <a:pt x="39" y="8"/>
                  </a:cubicBezTo>
                  <a:cubicBezTo>
                    <a:pt x="38" y="7"/>
                    <a:pt x="38" y="6"/>
                    <a:pt x="38" y="4"/>
                  </a:cubicBezTo>
                  <a:cubicBezTo>
                    <a:pt x="38" y="3"/>
                    <a:pt x="37" y="1"/>
                    <a:pt x="35" y="1"/>
                  </a:cubicBezTo>
                  <a:cubicBezTo>
                    <a:pt x="33" y="0"/>
                    <a:pt x="31" y="1"/>
                    <a:pt x="30" y="3"/>
                  </a:cubicBezTo>
                  <a:cubicBezTo>
                    <a:pt x="30" y="4"/>
                    <a:pt x="28" y="5"/>
                    <a:pt x="27" y="5"/>
                  </a:cubicBezTo>
                  <a:cubicBezTo>
                    <a:pt x="26" y="6"/>
                    <a:pt x="25" y="4"/>
                    <a:pt x="24" y="3"/>
                  </a:cubicBezTo>
                  <a:cubicBezTo>
                    <a:pt x="24" y="1"/>
                    <a:pt x="22" y="1"/>
                    <a:pt x="20" y="1"/>
                  </a:cubicBezTo>
                  <a:cubicBezTo>
                    <a:pt x="18" y="2"/>
                    <a:pt x="16" y="4"/>
                    <a:pt x="17" y="5"/>
                  </a:cubicBezTo>
                  <a:cubicBezTo>
                    <a:pt x="17" y="7"/>
                    <a:pt x="16" y="9"/>
                    <a:pt x="15" y="10"/>
                  </a:cubicBezTo>
                  <a:cubicBezTo>
                    <a:pt x="14" y="10"/>
                    <a:pt x="13" y="10"/>
                    <a:pt x="12" y="9"/>
                  </a:cubicBezTo>
                  <a:cubicBezTo>
                    <a:pt x="10" y="8"/>
                    <a:pt x="8" y="8"/>
                    <a:pt x="7" y="10"/>
                  </a:cubicBezTo>
                  <a:cubicBezTo>
                    <a:pt x="6" y="11"/>
                    <a:pt x="5" y="13"/>
                    <a:pt x="6" y="14"/>
                  </a:cubicBezTo>
                  <a:close/>
                  <a:moveTo>
                    <a:pt x="23" y="13"/>
                  </a:moveTo>
                  <a:cubicBezTo>
                    <a:pt x="32" y="10"/>
                    <a:pt x="42" y="15"/>
                    <a:pt x="45" y="24"/>
                  </a:cubicBezTo>
                  <a:cubicBezTo>
                    <a:pt x="47" y="33"/>
                    <a:pt x="43" y="42"/>
                    <a:pt x="34" y="45"/>
                  </a:cubicBezTo>
                  <a:cubicBezTo>
                    <a:pt x="25" y="48"/>
                    <a:pt x="15" y="43"/>
                    <a:pt x="13" y="34"/>
                  </a:cubicBezTo>
                  <a:cubicBezTo>
                    <a:pt x="10" y="26"/>
                    <a:pt x="15" y="16"/>
                    <a:pt x="23" y="13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bg1"/>
                </a:solidFill>
              </a:endParaRPr>
            </a:p>
          </p:txBody>
        </p:sp>
        <p:sp>
          <p:nvSpPr>
            <p:cNvPr id="62" name="Freeform 302"/>
            <p:cNvSpPr>
              <a:spLocks noEditPoints="1"/>
            </p:cNvSpPr>
            <p:nvPr/>
          </p:nvSpPr>
          <p:spPr bwMode="auto">
            <a:xfrm>
              <a:off x="5084781" y="971548"/>
              <a:ext cx="139701" cy="139700"/>
            </a:xfrm>
            <a:custGeom>
              <a:avLst/>
              <a:gdLst>
                <a:gd name="T0" fmla="*/ 4 w 37"/>
                <a:gd name="T1" fmla="*/ 9 h 37"/>
                <a:gd name="T2" fmla="*/ 5 w 37"/>
                <a:gd name="T3" fmla="*/ 12 h 37"/>
                <a:gd name="T4" fmla="*/ 2 w 37"/>
                <a:gd name="T5" fmla="*/ 12 h 37"/>
                <a:gd name="T6" fmla="*/ 0 w 37"/>
                <a:gd name="T7" fmla="*/ 14 h 37"/>
                <a:gd name="T8" fmla="*/ 1 w 37"/>
                <a:gd name="T9" fmla="*/ 17 h 37"/>
                <a:gd name="T10" fmla="*/ 3 w 37"/>
                <a:gd name="T11" fmla="*/ 20 h 37"/>
                <a:gd name="T12" fmla="*/ 2 w 37"/>
                <a:gd name="T13" fmla="*/ 21 h 37"/>
                <a:gd name="T14" fmla="*/ 1 w 37"/>
                <a:gd name="T15" fmla="*/ 24 h 37"/>
                <a:gd name="T16" fmla="*/ 3 w 37"/>
                <a:gd name="T17" fmla="*/ 26 h 37"/>
                <a:gd name="T18" fmla="*/ 5 w 37"/>
                <a:gd name="T19" fmla="*/ 26 h 37"/>
                <a:gd name="T20" fmla="*/ 5 w 37"/>
                <a:gd name="T21" fmla="*/ 29 h 37"/>
                <a:gd name="T22" fmla="*/ 6 w 37"/>
                <a:gd name="T23" fmla="*/ 32 h 37"/>
                <a:gd name="T24" fmla="*/ 9 w 37"/>
                <a:gd name="T25" fmla="*/ 33 h 37"/>
                <a:gd name="T26" fmla="*/ 12 w 37"/>
                <a:gd name="T27" fmla="*/ 32 h 37"/>
                <a:gd name="T28" fmla="*/ 12 w 37"/>
                <a:gd name="T29" fmla="*/ 34 h 37"/>
                <a:gd name="T30" fmla="*/ 15 w 37"/>
                <a:gd name="T31" fmla="*/ 37 h 37"/>
                <a:gd name="T32" fmla="*/ 17 w 37"/>
                <a:gd name="T33" fmla="*/ 35 h 37"/>
                <a:gd name="T34" fmla="*/ 20 w 37"/>
                <a:gd name="T35" fmla="*/ 34 h 37"/>
                <a:gd name="T36" fmla="*/ 21 w 37"/>
                <a:gd name="T37" fmla="*/ 35 h 37"/>
                <a:gd name="T38" fmla="*/ 24 w 37"/>
                <a:gd name="T39" fmla="*/ 36 h 37"/>
                <a:gd name="T40" fmla="*/ 26 w 37"/>
                <a:gd name="T41" fmla="*/ 34 h 37"/>
                <a:gd name="T42" fmla="*/ 27 w 37"/>
                <a:gd name="T43" fmla="*/ 31 h 37"/>
                <a:gd name="T44" fmla="*/ 29 w 37"/>
                <a:gd name="T45" fmla="*/ 32 h 37"/>
                <a:gd name="T46" fmla="*/ 32 w 37"/>
                <a:gd name="T47" fmla="*/ 31 h 37"/>
                <a:gd name="T48" fmla="*/ 33 w 37"/>
                <a:gd name="T49" fmla="*/ 28 h 37"/>
                <a:gd name="T50" fmla="*/ 32 w 37"/>
                <a:gd name="T51" fmla="*/ 25 h 37"/>
                <a:gd name="T52" fmla="*/ 35 w 37"/>
                <a:gd name="T53" fmla="*/ 24 h 37"/>
                <a:gd name="T54" fmla="*/ 37 w 37"/>
                <a:gd name="T55" fmla="*/ 22 h 37"/>
                <a:gd name="T56" fmla="*/ 36 w 37"/>
                <a:gd name="T57" fmla="*/ 19 h 37"/>
                <a:gd name="T58" fmla="*/ 34 w 37"/>
                <a:gd name="T59" fmla="*/ 17 h 37"/>
                <a:gd name="T60" fmla="*/ 35 w 37"/>
                <a:gd name="T61" fmla="*/ 15 h 37"/>
                <a:gd name="T62" fmla="*/ 36 w 37"/>
                <a:gd name="T63" fmla="*/ 12 h 37"/>
                <a:gd name="T64" fmla="*/ 34 w 37"/>
                <a:gd name="T65" fmla="*/ 11 h 37"/>
                <a:gd name="T66" fmla="*/ 31 w 37"/>
                <a:gd name="T67" fmla="*/ 9 h 37"/>
                <a:gd name="T68" fmla="*/ 32 w 37"/>
                <a:gd name="T69" fmla="*/ 7 h 37"/>
                <a:gd name="T70" fmla="*/ 31 w 37"/>
                <a:gd name="T71" fmla="*/ 4 h 37"/>
                <a:gd name="T72" fmla="*/ 28 w 37"/>
                <a:gd name="T73" fmla="*/ 4 h 37"/>
                <a:gd name="T74" fmla="*/ 25 w 37"/>
                <a:gd name="T75" fmla="*/ 4 h 37"/>
                <a:gd name="T76" fmla="*/ 25 w 37"/>
                <a:gd name="T77" fmla="*/ 2 h 37"/>
                <a:gd name="T78" fmla="*/ 22 w 37"/>
                <a:gd name="T79" fmla="*/ 0 h 37"/>
                <a:gd name="T80" fmla="*/ 20 w 37"/>
                <a:gd name="T81" fmla="*/ 1 h 37"/>
                <a:gd name="T82" fmla="*/ 17 w 37"/>
                <a:gd name="T83" fmla="*/ 3 h 37"/>
                <a:gd name="T84" fmla="*/ 16 w 37"/>
                <a:gd name="T85" fmla="*/ 1 h 37"/>
                <a:gd name="T86" fmla="*/ 13 w 37"/>
                <a:gd name="T87" fmla="*/ 0 h 37"/>
                <a:gd name="T88" fmla="*/ 11 w 37"/>
                <a:gd name="T89" fmla="*/ 3 h 37"/>
                <a:gd name="T90" fmla="*/ 10 w 37"/>
                <a:gd name="T91" fmla="*/ 6 h 37"/>
                <a:gd name="T92" fmla="*/ 8 w 37"/>
                <a:gd name="T93" fmla="*/ 5 h 37"/>
                <a:gd name="T94" fmla="*/ 5 w 37"/>
                <a:gd name="T95" fmla="*/ 6 h 37"/>
                <a:gd name="T96" fmla="*/ 4 w 37"/>
                <a:gd name="T97" fmla="*/ 9 h 37"/>
                <a:gd name="T98" fmla="*/ 15 w 37"/>
                <a:gd name="T99" fmla="*/ 8 h 37"/>
                <a:gd name="T100" fmla="*/ 29 w 37"/>
                <a:gd name="T101" fmla="*/ 15 h 37"/>
                <a:gd name="T102" fmla="*/ 22 w 37"/>
                <a:gd name="T103" fmla="*/ 29 h 37"/>
                <a:gd name="T104" fmla="*/ 8 w 37"/>
                <a:gd name="T105" fmla="*/ 22 h 37"/>
                <a:gd name="T106" fmla="*/ 15 w 37"/>
                <a:gd name="T107" fmla="*/ 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" h="37">
                  <a:moveTo>
                    <a:pt x="4" y="9"/>
                  </a:moveTo>
                  <a:cubicBezTo>
                    <a:pt x="5" y="9"/>
                    <a:pt x="5" y="11"/>
                    <a:pt x="5" y="12"/>
                  </a:cubicBezTo>
                  <a:cubicBezTo>
                    <a:pt x="4" y="12"/>
                    <a:pt x="3" y="12"/>
                    <a:pt x="2" y="12"/>
                  </a:cubicBezTo>
                  <a:cubicBezTo>
                    <a:pt x="1" y="12"/>
                    <a:pt x="0" y="13"/>
                    <a:pt x="0" y="14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7"/>
                    <a:pt x="3" y="19"/>
                    <a:pt x="3" y="20"/>
                  </a:cubicBezTo>
                  <a:cubicBezTo>
                    <a:pt x="3" y="20"/>
                    <a:pt x="2" y="21"/>
                    <a:pt x="2" y="21"/>
                  </a:cubicBezTo>
                  <a:cubicBezTo>
                    <a:pt x="1" y="21"/>
                    <a:pt x="0" y="23"/>
                    <a:pt x="1" y="24"/>
                  </a:cubicBezTo>
                  <a:cubicBezTo>
                    <a:pt x="1" y="25"/>
                    <a:pt x="2" y="26"/>
                    <a:pt x="3" y="26"/>
                  </a:cubicBezTo>
                  <a:cubicBezTo>
                    <a:pt x="4" y="26"/>
                    <a:pt x="5" y="26"/>
                    <a:pt x="5" y="26"/>
                  </a:cubicBezTo>
                  <a:cubicBezTo>
                    <a:pt x="6" y="27"/>
                    <a:pt x="6" y="28"/>
                    <a:pt x="5" y="29"/>
                  </a:cubicBezTo>
                  <a:cubicBezTo>
                    <a:pt x="5" y="30"/>
                    <a:pt x="5" y="31"/>
                    <a:pt x="6" y="32"/>
                  </a:cubicBezTo>
                  <a:cubicBezTo>
                    <a:pt x="7" y="33"/>
                    <a:pt x="8" y="33"/>
                    <a:pt x="9" y="33"/>
                  </a:cubicBezTo>
                  <a:cubicBezTo>
                    <a:pt x="10" y="32"/>
                    <a:pt x="11" y="32"/>
                    <a:pt x="12" y="32"/>
                  </a:cubicBezTo>
                  <a:cubicBezTo>
                    <a:pt x="12" y="32"/>
                    <a:pt x="13" y="33"/>
                    <a:pt x="12" y="34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6" y="37"/>
                    <a:pt x="17" y="36"/>
                    <a:pt x="17" y="35"/>
                  </a:cubicBezTo>
                  <a:cubicBezTo>
                    <a:pt x="18" y="34"/>
                    <a:pt x="19" y="34"/>
                    <a:pt x="20" y="34"/>
                  </a:cubicBezTo>
                  <a:cubicBezTo>
                    <a:pt x="20" y="34"/>
                    <a:pt x="21" y="34"/>
                    <a:pt x="21" y="35"/>
                  </a:cubicBezTo>
                  <a:cubicBezTo>
                    <a:pt x="22" y="36"/>
                    <a:pt x="23" y="37"/>
                    <a:pt x="24" y="36"/>
                  </a:cubicBezTo>
                  <a:cubicBezTo>
                    <a:pt x="26" y="36"/>
                    <a:pt x="26" y="35"/>
                    <a:pt x="26" y="34"/>
                  </a:cubicBezTo>
                  <a:cubicBezTo>
                    <a:pt x="26" y="33"/>
                    <a:pt x="27" y="31"/>
                    <a:pt x="27" y="31"/>
                  </a:cubicBezTo>
                  <a:cubicBezTo>
                    <a:pt x="28" y="31"/>
                    <a:pt x="29" y="31"/>
                    <a:pt x="29" y="32"/>
                  </a:cubicBezTo>
                  <a:cubicBezTo>
                    <a:pt x="30" y="32"/>
                    <a:pt x="32" y="32"/>
                    <a:pt x="32" y="31"/>
                  </a:cubicBezTo>
                  <a:cubicBezTo>
                    <a:pt x="33" y="30"/>
                    <a:pt x="34" y="28"/>
                    <a:pt x="33" y="28"/>
                  </a:cubicBezTo>
                  <a:cubicBezTo>
                    <a:pt x="32" y="27"/>
                    <a:pt x="32" y="25"/>
                    <a:pt x="32" y="25"/>
                  </a:cubicBezTo>
                  <a:cubicBezTo>
                    <a:pt x="33" y="24"/>
                    <a:pt x="34" y="24"/>
                    <a:pt x="35" y="24"/>
                  </a:cubicBezTo>
                  <a:cubicBezTo>
                    <a:pt x="36" y="24"/>
                    <a:pt x="37" y="24"/>
                    <a:pt x="37" y="22"/>
                  </a:cubicBezTo>
                  <a:cubicBezTo>
                    <a:pt x="37" y="21"/>
                    <a:pt x="37" y="20"/>
                    <a:pt x="36" y="19"/>
                  </a:cubicBezTo>
                  <a:cubicBezTo>
                    <a:pt x="35" y="19"/>
                    <a:pt x="34" y="18"/>
                    <a:pt x="34" y="17"/>
                  </a:cubicBezTo>
                  <a:cubicBezTo>
                    <a:pt x="34" y="16"/>
                    <a:pt x="35" y="16"/>
                    <a:pt x="35" y="15"/>
                  </a:cubicBezTo>
                  <a:cubicBezTo>
                    <a:pt x="36" y="15"/>
                    <a:pt x="37" y="14"/>
                    <a:pt x="36" y="12"/>
                  </a:cubicBezTo>
                  <a:cubicBezTo>
                    <a:pt x="36" y="11"/>
                    <a:pt x="35" y="10"/>
                    <a:pt x="34" y="11"/>
                  </a:cubicBezTo>
                  <a:cubicBezTo>
                    <a:pt x="33" y="11"/>
                    <a:pt x="31" y="10"/>
                    <a:pt x="31" y="9"/>
                  </a:cubicBezTo>
                  <a:cubicBezTo>
                    <a:pt x="31" y="9"/>
                    <a:pt x="31" y="8"/>
                    <a:pt x="32" y="7"/>
                  </a:cubicBezTo>
                  <a:cubicBezTo>
                    <a:pt x="32" y="7"/>
                    <a:pt x="32" y="5"/>
                    <a:pt x="31" y="4"/>
                  </a:cubicBezTo>
                  <a:cubicBezTo>
                    <a:pt x="30" y="3"/>
                    <a:pt x="29" y="3"/>
                    <a:pt x="28" y="4"/>
                  </a:cubicBezTo>
                  <a:cubicBezTo>
                    <a:pt x="27" y="5"/>
                    <a:pt x="26" y="5"/>
                    <a:pt x="25" y="4"/>
                  </a:cubicBezTo>
                  <a:cubicBezTo>
                    <a:pt x="25" y="4"/>
                    <a:pt x="24" y="3"/>
                    <a:pt x="25" y="2"/>
                  </a:cubicBezTo>
                  <a:cubicBezTo>
                    <a:pt x="25" y="1"/>
                    <a:pt x="24" y="0"/>
                    <a:pt x="22" y="0"/>
                  </a:cubicBezTo>
                  <a:cubicBezTo>
                    <a:pt x="21" y="0"/>
                    <a:pt x="20" y="0"/>
                    <a:pt x="20" y="1"/>
                  </a:cubicBezTo>
                  <a:cubicBezTo>
                    <a:pt x="19" y="2"/>
                    <a:pt x="18" y="3"/>
                    <a:pt x="17" y="3"/>
                  </a:cubicBezTo>
                  <a:cubicBezTo>
                    <a:pt x="17" y="3"/>
                    <a:pt x="16" y="2"/>
                    <a:pt x="16" y="1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1" y="1"/>
                    <a:pt x="11" y="2"/>
                    <a:pt x="11" y="3"/>
                  </a:cubicBezTo>
                  <a:cubicBezTo>
                    <a:pt x="11" y="4"/>
                    <a:pt x="10" y="5"/>
                    <a:pt x="10" y="6"/>
                  </a:cubicBezTo>
                  <a:cubicBezTo>
                    <a:pt x="9" y="6"/>
                    <a:pt x="8" y="6"/>
                    <a:pt x="8" y="5"/>
                  </a:cubicBezTo>
                  <a:cubicBezTo>
                    <a:pt x="7" y="4"/>
                    <a:pt x="5" y="5"/>
                    <a:pt x="5" y="6"/>
                  </a:cubicBezTo>
                  <a:cubicBezTo>
                    <a:pt x="4" y="7"/>
                    <a:pt x="3" y="8"/>
                    <a:pt x="4" y="9"/>
                  </a:cubicBezTo>
                  <a:close/>
                  <a:moveTo>
                    <a:pt x="15" y="8"/>
                  </a:moveTo>
                  <a:cubicBezTo>
                    <a:pt x="21" y="6"/>
                    <a:pt x="27" y="9"/>
                    <a:pt x="29" y="15"/>
                  </a:cubicBezTo>
                  <a:cubicBezTo>
                    <a:pt x="31" y="21"/>
                    <a:pt x="27" y="27"/>
                    <a:pt x="22" y="29"/>
                  </a:cubicBezTo>
                  <a:cubicBezTo>
                    <a:pt x="16" y="30"/>
                    <a:pt x="10" y="27"/>
                    <a:pt x="8" y="22"/>
                  </a:cubicBezTo>
                  <a:cubicBezTo>
                    <a:pt x="6" y="16"/>
                    <a:pt x="10" y="10"/>
                    <a:pt x="15" y="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bg1"/>
                </a:solidFill>
              </a:endParaRPr>
            </a:p>
          </p:txBody>
        </p:sp>
        <p:sp>
          <p:nvSpPr>
            <p:cNvPr id="63" name="Freeform 303"/>
            <p:cNvSpPr>
              <a:spLocks noEditPoints="1"/>
            </p:cNvSpPr>
            <p:nvPr/>
          </p:nvSpPr>
          <p:spPr bwMode="auto">
            <a:xfrm>
              <a:off x="5084763" y="1111250"/>
              <a:ext cx="109538" cy="104775"/>
            </a:xfrm>
            <a:custGeom>
              <a:avLst/>
              <a:gdLst>
                <a:gd name="T0" fmla="*/ 3 w 29"/>
                <a:gd name="T1" fmla="*/ 7 h 28"/>
                <a:gd name="T2" fmla="*/ 4 w 29"/>
                <a:gd name="T3" fmla="*/ 9 h 28"/>
                <a:gd name="T4" fmla="*/ 2 w 29"/>
                <a:gd name="T5" fmla="*/ 9 h 28"/>
                <a:gd name="T6" fmla="*/ 0 w 29"/>
                <a:gd name="T7" fmla="*/ 11 h 28"/>
                <a:gd name="T8" fmla="*/ 1 w 29"/>
                <a:gd name="T9" fmla="*/ 13 h 28"/>
                <a:gd name="T10" fmla="*/ 3 w 29"/>
                <a:gd name="T11" fmla="*/ 15 h 28"/>
                <a:gd name="T12" fmla="*/ 1 w 29"/>
                <a:gd name="T13" fmla="*/ 16 h 28"/>
                <a:gd name="T14" fmla="*/ 1 w 29"/>
                <a:gd name="T15" fmla="*/ 19 h 28"/>
                <a:gd name="T16" fmla="*/ 3 w 29"/>
                <a:gd name="T17" fmla="*/ 20 h 28"/>
                <a:gd name="T18" fmla="*/ 4 w 29"/>
                <a:gd name="T19" fmla="*/ 20 h 28"/>
                <a:gd name="T20" fmla="*/ 4 w 29"/>
                <a:gd name="T21" fmla="*/ 23 h 28"/>
                <a:gd name="T22" fmla="*/ 5 w 29"/>
                <a:gd name="T23" fmla="*/ 25 h 28"/>
                <a:gd name="T24" fmla="*/ 7 w 29"/>
                <a:gd name="T25" fmla="*/ 25 h 28"/>
                <a:gd name="T26" fmla="*/ 9 w 29"/>
                <a:gd name="T27" fmla="*/ 25 h 28"/>
                <a:gd name="T28" fmla="*/ 10 w 29"/>
                <a:gd name="T29" fmla="*/ 27 h 28"/>
                <a:gd name="T30" fmla="*/ 11 w 29"/>
                <a:gd name="T31" fmla="*/ 28 h 28"/>
                <a:gd name="T32" fmla="*/ 13 w 29"/>
                <a:gd name="T33" fmla="*/ 27 h 28"/>
                <a:gd name="T34" fmla="*/ 15 w 29"/>
                <a:gd name="T35" fmla="*/ 26 h 28"/>
                <a:gd name="T36" fmla="*/ 17 w 29"/>
                <a:gd name="T37" fmla="*/ 27 h 28"/>
                <a:gd name="T38" fmla="*/ 19 w 29"/>
                <a:gd name="T39" fmla="*/ 28 h 28"/>
                <a:gd name="T40" fmla="*/ 20 w 29"/>
                <a:gd name="T41" fmla="*/ 26 h 28"/>
                <a:gd name="T42" fmla="*/ 21 w 29"/>
                <a:gd name="T43" fmla="*/ 24 h 28"/>
                <a:gd name="T44" fmla="*/ 23 w 29"/>
                <a:gd name="T45" fmla="*/ 24 h 28"/>
                <a:gd name="T46" fmla="*/ 25 w 29"/>
                <a:gd name="T47" fmla="*/ 24 h 28"/>
                <a:gd name="T48" fmla="*/ 25 w 29"/>
                <a:gd name="T49" fmla="*/ 21 h 28"/>
                <a:gd name="T50" fmla="*/ 25 w 29"/>
                <a:gd name="T51" fmla="*/ 19 h 28"/>
                <a:gd name="T52" fmla="*/ 27 w 29"/>
                <a:gd name="T53" fmla="*/ 19 h 28"/>
                <a:gd name="T54" fmla="*/ 29 w 29"/>
                <a:gd name="T55" fmla="*/ 17 h 28"/>
                <a:gd name="T56" fmla="*/ 28 w 29"/>
                <a:gd name="T57" fmla="*/ 15 h 28"/>
                <a:gd name="T58" fmla="*/ 26 w 29"/>
                <a:gd name="T59" fmla="*/ 13 h 28"/>
                <a:gd name="T60" fmla="*/ 27 w 29"/>
                <a:gd name="T61" fmla="*/ 12 h 28"/>
                <a:gd name="T62" fmla="*/ 28 w 29"/>
                <a:gd name="T63" fmla="*/ 10 h 28"/>
                <a:gd name="T64" fmla="*/ 26 w 29"/>
                <a:gd name="T65" fmla="*/ 8 h 28"/>
                <a:gd name="T66" fmla="*/ 24 w 29"/>
                <a:gd name="T67" fmla="*/ 7 h 28"/>
                <a:gd name="T68" fmla="*/ 25 w 29"/>
                <a:gd name="T69" fmla="*/ 6 h 28"/>
                <a:gd name="T70" fmla="*/ 24 w 29"/>
                <a:gd name="T71" fmla="*/ 3 h 28"/>
                <a:gd name="T72" fmla="*/ 22 w 29"/>
                <a:gd name="T73" fmla="*/ 3 h 28"/>
                <a:gd name="T74" fmla="*/ 19 w 29"/>
                <a:gd name="T75" fmla="*/ 3 h 28"/>
                <a:gd name="T76" fmla="*/ 19 w 29"/>
                <a:gd name="T77" fmla="*/ 2 h 28"/>
                <a:gd name="T78" fmla="*/ 17 w 29"/>
                <a:gd name="T79" fmla="*/ 0 h 28"/>
                <a:gd name="T80" fmla="*/ 15 w 29"/>
                <a:gd name="T81" fmla="*/ 1 h 28"/>
                <a:gd name="T82" fmla="*/ 13 w 29"/>
                <a:gd name="T83" fmla="*/ 2 h 28"/>
                <a:gd name="T84" fmla="*/ 12 w 29"/>
                <a:gd name="T85" fmla="*/ 1 h 28"/>
                <a:gd name="T86" fmla="*/ 10 w 29"/>
                <a:gd name="T87" fmla="*/ 0 h 28"/>
                <a:gd name="T88" fmla="*/ 9 w 29"/>
                <a:gd name="T89" fmla="*/ 2 h 28"/>
                <a:gd name="T90" fmla="*/ 8 w 29"/>
                <a:gd name="T91" fmla="*/ 4 h 28"/>
                <a:gd name="T92" fmla="*/ 6 w 29"/>
                <a:gd name="T93" fmla="*/ 4 h 28"/>
                <a:gd name="T94" fmla="*/ 4 w 29"/>
                <a:gd name="T95" fmla="*/ 4 h 28"/>
                <a:gd name="T96" fmla="*/ 3 w 29"/>
                <a:gd name="T97" fmla="*/ 7 h 28"/>
                <a:gd name="T98" fmla="*/ 12 w 29"/>
                <a:gd name="T99" fmla="*/ 6 h 28"/>
                <a:gd name="T100" fmla="*/ 22 w 29"/>
                <a:gd name="T101" fmla="*/ 12 h 28"/>
                <a:gd name="T102" fmla="*/ 17 w 29"/>
                <a:gd name="T103" fmla="*/ 22 h 28"/>
                <a:gd name="T104" fmla="*/ 6 w 29"/>
                <a:gd name="T105" fmla="*/ 17 h 28"/>
                <a:gd name="T106" fmla="*/ 12 w 29"/>
                <a:gd name="T107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9" h="28">
                  <a:moveTo>
                    <a:pt x="3" y="7"/>
                  </a:moveTo>
                  <a:cubicBezTo>
                    <a:pt x="4" y="7"/>
                    <a:pt x="4" y="9"/>
                    <a:pt x="4" y="9"/>
                  </a:cubicBezTo>
                  <a:cubicBezTo>
                    <a:pt x="4" y="9"/>
                    <a:pt x="3" y="10"/>
                    <a:pt x="2" y="9"/>
                  </a:cubicBezTo>
                  <a:cubicBezTo>
                    <a:pt x="1" y="9"/>
                    <a:pt x="0" y="10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ubicBezTo>
                    <a:pt x="2" y="13"/>
                    <a:pt x="3" y="15"/>
                    <a:pt x="3" y="15"/>
                  </a:cubicBezTo>
                  <a:cubicBezTo>
                    <a:pt x="3" y="16"/>
                    <a:pt x="2" y="16"/>
                    <a:pt x="1" y="16"/>
                  </a:cubicBezTo>
                  <a:cubicBezTo>
                    <a:pt x="1" y="17"/>
                    <a:pt x="0" y="18"/>
                    <a:pt x="1" y="19"/>
                  </a:cubicBezTo>
                  <a:cubicBezTo>
                    <a:pt x="1" y="20"/>
                    <a:pt x="2" y="20"/>
                    <a:pt x="3" y="20"/>
                  </a:cubicBezTo>
                  <a:cubicBezTo>
                    <a:pt x="3" y="20"/>
                    <a:pt x="4" y="20"/>
                    <a:pt x="4" y="20"/>
                  </a:cubicBezTo>
                  <a:cubicBezTo>
                    <a:pt x="4" y="21"/>
                    <a:pt x="5" y="22"/>
                    <a:pt x="4" y="23"/>
                  </a:cubicBezTo>
                  <a:cubicBezTo>
                    <a:pt x="4" y="23"/>
                    <a:pt x="4" y="24"/>
                    <a:pt x="5" y="25"/>
                  </a:cubicBezTo>
                  <a:cubicBezTo>
                    <a:pt x="5" y="26"/>
                    <a:pt x="7" y="26"/>
                    <a:pt x="7" y="25"/>
                  </a:cubicBezTo>
                  <a:cubicBezTo>
                    <a:pt x="8" y="25"/>
                    <a:pt x="9" y="25"/>
                    <a:pt x="9" y="25"/>
                  </a:cubicBezTo>
                  <a:cubicBezTo>
                    <a:pt x="10" y="25"/>
                    <a:pt x="10" y="26"/>
                    <a:pt x="10" y="27"/>
                  </a:cubicBezTo>
                  <a:cubicBezTo>
                    <a:pt x="10" y="27"/>
                    <a:pt x="10" y="28"/>
                    <a:pt x="11" y="28"/>
                  </a:cubicBezTo>
                  <a:cubicBezTo>
                    <a:pt x="12" y="28"/>
                    <a:pt x="13" y="28"/>
                    <a:pt x="13" y="27"/>
                  </a:cubicBezTo>
                  <a:cubicBezTo>
                    <a:pt x="14" y="27"/>
                    <a:pt x="15" y="26"/>
                    <a:pt x="15" y="26"/>
                  </a:cubicBezTo>
                  <a:cubicBezTo>
                    <a:pt x="16" y="26"/>
                    <a:pt x="16" y="26"/>
                    <a:pt x="17" y="27"/>
                  </a:cubicBezTo>
                  <a:cubicBezTo>
                    <a:pt x="17" y="28"/>
                    <a:pt x="18" y="28"/>
                    <a:pt x="19" y="28"/>
                  </a:cubicBezTo>
                  <a:cubicBezTo>
                    <a:pt x="20" y="28"/>
                    <a:pt x="20" y="27"/>
                    <a:pt x="20" y="26"/>
                  </a:cubicBezTo>
                  <a:cubicBezTo>
                    <a:pt x="20" y="25"/>
                    <a:pt x="21" y="24"/>
                    <a:pt x="21" y="24"/>
                  </a:cubicBezTo>
                  <a:cubicBezTo>
                    <a:pt x="21" y="24"/>
                    <a:pt x="22" y="24"/>
                    <a:pt x="23" y="24"/>
                  </a:cubicBezTo>
                  <a:cubicBezTo>
                    <a:pt x="23" y="25"/>
                    <a:pt x="24" y="25"/>
                    <a:pt x="25" y="24"/>
                  </a:cubicBezTo>
                  <a:cubicBezTo>
                    <a:pt x="26" y="23"/>
                    <a:pt x="26" y="22"/>
                    <a:pt x="25" y="21"/>
                  </a:cubicBezTo>
                  <a:cubicBezTo>
                    <a:pt x="25" y="21"/>
                    <a:pt x="25" y="20"/>
                    <a:pt x="25" y="19"/>
                  </a:cubicBezTo>
                  <a:cubicBezTo>
                    <a:pt x="25" y="19"/>
                    <a:pt x="26" y="19"/>
                    <a:pt x="27" y="19"/>
                  </a:cubicBezTo>
                  <a:cubicBezTo>
                    <a:pt x="28" y="19"/>
                    <a:pt x="28" y="18"/>
                    <a:pt x="29" y="17"/>
                  </a:cubicBezTo>
                  <a:cubicBezTo>
                    <a:pt x="29" y="16"/>
                    <a:pt x="28" y="15"/>
                    <a:pt x="28" y="15"/>
                  </a:cubicBezTo>
                  <a:cubicBezTo>
                    <a:pt x="27" y="15"/>
                    <a:pt x="26" y="14"/>
                    <a:pt x="26" y="13"/>
                  </a:cubicBezTo>
                  <a:cubicBezTo>
                    <a:pt x="26" y="13"/>
                    <a:pt x="27" y="12"/>
                    <a:pt x="27" y="12"/>
                  </a:cubicBezTo>
                  <a:cubicBezTo>
                    <a:pt x="28" y="12"/>
                    <a:pt x="28" y="11"/>
                    <a:pt x="28" y="10"/>
                  </a:cubicBezTo>
                  <a:cubicBezTo>
                    <a:pt x="28" y="9"/>
                    <a:pt x="27" y="8"/>
                    <a:pt x="26" y="8"/>
                  </a:cubicBezTo>
                  <a:cubicBezTo>
                    <a:pt x="26" y="9"/>
                    <a:pt x="24" y="8"/>
                    <a:pt x="24" y="7"/>
                  </a:cubicBezTo>
                  <a:cubicBezTo>
                    <a:pt x="24" y="7"/>
                    <a:pt x="24" y="6"/>
                    <a:pt x="25" y="6"/>
                  </a:cubicBezTo>
                  <a:cubicBezTo>
                    <a:pt x="25" y="5"/>
                    <a:pt x="25" y="4"/>
                    <a:pt x="24" y="3"/>
                  </a:cubicBezTo>
                  <a:cubicBezTo>
                    <a:pt x="23" y="3"/>
                    <a:pt x="22" y="3"/>
                    <a:pt x="22" y="3"/>
                  </a:cubicBezTo>
                  <a:cubicBezTo>
                    <a:pt x="21" y="4"/>
                    <a:pt x="20" y="4"/>
                    <a:pt x="19" y="3"/>
                  </a:cubicBezTo>
                  <a:cubicBezTo>
                    <a:pt x="19" y="3"/>
                    <a:pt x="19" y="2"/>
                    <a:pt x="19" y="2"/>
                  </a:cubicBezTo>
                  <a:cubicBezTo>
                    <a:pt x="19" y="1"/>
                    <a:pt x="18" y="0"/>
                    <a:pt x="17" y="0"/>
                  </a:cubicBezTo>
                  <a:cubicBezTo>
                    <a:pt x="16" y="0"/>
                    <a:pt x="15" y="0"/>
                    <a:pt x="15" y="1"/>
                  </a:cubicBezTo>
                  <a:cubicBezTo>
                    <a:pt x="15" y="2"/>
                    <a:pt x="14" y="2"/>
                    <a:pt x="13" y="2"/>
                  </a:cubicBezTo>
                  <a:cubicBezTo>
                    <a:pt x="13" y="2"/>
                    <a:pt x="12" y="2"/>
                    <a:pt x="12" y="1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1"/>
                    <a:pt x="8" y="2"/>
                    <a:pt x="9" y="2"/>
                  </a:cubicBezTo>
                  <a:cubicBezTo>
                    <a:pt x="9" y="3"/>
                    <a:pt x="8" y="4"/>
                    <a:pt x="8" y="4"/>
                  </a:cubicBezTo>
                  <a:cubicBezTo>
                    <a:pt x="7" y="5"/>
                    <a:pt x="7" y="4"/>
                    <a:pt x="6" y="4"/>
                  </a:cubicBezTo>
                  <a:cubicBezTo>
                    <a:pt x="5" y="3"/>
                    <a:pt x="4" y="4"/>
                    <a:pt x="4" y="4"/>
                  </a:cubicBezTo>
                  <a:cubicBezTo>
                    <a:pt x="3" y="5"/>
                    <a:pt x="3" y="6"/>
                    <a:pt x="3" y="7"/>
                  </a:cubicBezTo>
                  <a:close/>
                  <a:moveTo>
                    <a:pt x="12" y="6"/>
                  </a:moveTo>
                  <a:cubicBezTo>
                    <a:pt x="16" y="5"/>
                    <a:pt x="21" y="7"/>
                    <a:pt x="22" y="12"/>
                  </a:cubicBezTo>
                  <a:cubicBezTo>
                    <a:pt x="24" y="16"/>
                    <a:pt x="21" y="21"/>
                    <a:pt x="17" y="22"/>
                  </a:cubicBezTo>
                  <a:cubicBezTo>
                    <a:pt x="13" y="23"/>
                    <a:pt x="8" y="21"/>
                    <a:pt x="6" y="17"/>
                  </a:cubicBezTo>
                  <a:cubicBezTo>
                    <a:pt x="5" y="12"/>
                    <a:pt x="7" y="8"/>
                    <a:pt x="12" y="6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bg1"/>
                </a:solidFill>
              </a:endParaRPr>
            </a:p>
          </p:txBody>
        </p:sp>
      </p:grpSp>
      <p:sp>
        <p:nvSpPr>
          <p:cNvPr id="64" name="Freeform 9"/>
          <p:cNvSpPr>
            <a:spLocks noEditPoints="1"/>
          </p:cNvSpPr>
          <p:nvPr/>
        </p:nvSpPr>
        <p:spPr bwMode="auto">
          <a:xfrm rot="19469485">
            <a:off x="5116446" y="3513271"/>
            <a:ext cx="283701" cy="302301"/>
          </a:xfrm>
          <a:custGeom>
            <a:avLst/>
            <a:gdLst>
              <a:gd name="T0" fmla="*/ 147 w 243"/>
              <a:gd name="T1" fmla="*/ 240 h 269"/>
              <a:gd name="T2" fmla="*/ 90 w 243"/>
              <a:gd name="T3" fmla="*/ 234 h 269"/>
              <a:gd name="T4" fmla="*/ 147 w 243"/>
              <a:gd name="T5" fmla="*/ 227 h 269"/>
              <a:gd name="T6" fmla="*/ 147 w 243"/>
              <a:gd name="T7" fmla="*/ 243 h 269"/>
              <a:gd name="T8" fmla="*/ 90 w 243"/>
              <a:gd name="T9" fmla="*/ 252 h 269"/>
              <a:gd name="T10" fmla="*/ 96 w 243"/>
              <a:gd name="T11" fmla="*/ 256 h 269"/>
              <a:gd name="T12" fmla="*/ 105 w 243"/>
              <a:gd name="T13" fmla="*/ 262 h 269"/>
              <a:gd name="T14" fmla="*/ 126 w 243"/>
              <a:gd name="T15" fmla="*/ 269 h 269"/>
              <a:gd name="T16" fmla="*/ 138 w 243"/>
              <a:gd name="T17" fmla="*/ 261 h 269"/>
              <a:gd name="T18" fmla="*/ 147 w 243"/>
              <a:gd name="T19" fmla="*/ 256 h 269"/>
              <a:gd name="T20" fmla="*/ 147 w 243"/>
              <a:gd name="T21" fmla="*/ 243 h 269"/>
              <a:gd name="T22" fmla="*/ 128 w 243"/>
              <a:gd name="T23" fmla="*/ 32 h 269"/>
              <a:gd name="T24" fmla="*/ 122 w 243"/>
              <a:gd name="T25" fmla="*/ 0 h 269"/>
              <a:gd name="T26" fmla="*/ 115 w 243"/>
              <a:gd name="T27" fmla="*/ 32 h 269"/>
              <a:gd name="T28" fmla="*/ 54 w 243"/>
              <a:gd name="T29" fmla="*/ 63 h 269"/>
              <a:gd name="T30" fmla="*/ 63 w 243"/>
              <a:gd name="T31" fmla="*/ 63 h 269"/>
              <a:gd name="T32" fmla="*/ 45 w 243"/>
              <a:gd name="T33" fmla="*/ 36 h 269"/>
              <a:gd name="T34" fmla="*/ 36 w 243"/>
              <a:gd name="T35" fmla="*/ 45 h 269"/>
              <a:gd name="T36" fmla="*/ 38 w 243"/>
              <a:gd name="T37" fmla="*/ 122 h 269"/>
              <a:gd name="T38" fmla="*/ 6 w 243"/>
              <a:gd name="T39" fmla="*/ 115 h 269"/>
              <a:gd name="T40" fmla="*/ 6 w 243"/>
              <a:gd name="T41" fmla="*/ 128 h 269"/>
              <a:gd name="T42" fmla="*/ 38 w 243"/>
              <a:gd name="T43" fmla="*/ 122 h 269"/>
              <a:gd name="T44" fmla="*/ 36 w 243"/>
              <a:gd name="T45" fmla="*/ 199 h 269"/>
              <a:gd name="T46" fmla="*/ 40 w 243"/>
              <a:gd name="T47" fmla="*/ 209 h 269"/>
              <a:gd name="T48" fmla="*/ 63 w 243"/>
              <a:gd name="T49" fmla="*/ 189 h 269"/>
              <a:gd name="T50" fmla="*/ 54 w 243"/>
              <a:gd name="T51" fmla="*/ 180 h 269"/>
              <a:gd name="T52" fmla="*/ 180 w 243"/>
              <a:gd name="T53" fmla="*/ 180 h 269"/>
              <a:gd name="T54" fmla="*/ 199 w 243"/>
              <a:gd name="T55" fmla="*/ 208 h 269"/>
              <a:gd name="T56" fmla="*/ 208 w 243"/>
              <a:gd name="T57" fmla="*/ 208 h 269"/>
              <a:gd name="T58" fmla="*/ 189 w 243"/>
              <a:gd name="T59" fmla="*/ 180 h 269"/>
              <a:gd name="T60" fmla="*/ 211 w 243"/>
              <a:gd name="T61" fmla="*/ 115 h 269"/>
              <a:gd name="T62" fmla="*/ 211 w 243"/>
              <a:gd name="T63" fmla="*/ 128 h 269"/>
              <a:gd name="T64" fmla="*/ 243 w 243"/>
              <a:gd name="T65" fmla="*/ 122 h 269"/>
              <a:gd name="T66" fmla="*/ 185 w 243"/>
              <a:gd name="T67" fmla="*/ 65 h 269"/>
              <a:gd name="T68" fmla="*/ 208 w 243"/>
              <a:gd name="T69" fmla="*/ 45 h 269"/>
              <a:gd name="T70" fmla="*/ 199 w 243"/>
              <a:gd name="T71" fmla="*/ 36 h 269"/>
              <a:gd name="T72" fmla="*/ 180 w 243"/>
              <a:gd name="T73" fmla="*/ 63 h 269"/>
              <a:gd name="T74" fmla="*/ 154 w 243"/>
              <a:gd name="T75" fmla="*/ 218 h 269"/>
              <a:gd name="T76" fmla="*/ 96 w 243"/>
              <a:gd name="T77" fmla="*/ 224 h 269"/>
              <a:gd name="T78" fmla="*/ 96 w 243"/>
              <a:gd name="T79" fmla="*/ 211 h 269"/>
              <a:gd name="T80" fmla="*/ 122 w 243"/>
              <a:gd name="T81" fmla="*/ 58 h 269"/>
              <a:gd name="T82" fmla="*/ 148 w 243"/>
              <a:gd name="T83" fmla="*/ 211 h 269"/>
              <a:gd name="T84" fmla="*/ 107 w 243"/>
              <a:gd name="T85" fmla="*/ 76 h 269"/>
              <a:gd name="T86" fmla="*/ 67 w 243"/>
              <a:gd name="T87" fmla="*/ 111 h 269"/>
              <a:gd name="T88" fmla="*/ 72 w 243"/>
              <a:gd name="T89" fmla="*/ 117 h 269"/>
              <a:gd name="T90" fmla="*/ 104 w 243"/>
              <a:gd name="T91" fmla="*/ 82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43" h="269">
                <a:moveTo>
                  <a:pt x="154" y="234"/>
                </a:moveTo>
                <a:cubicBezTo>
                  <a:pt x="154" y="237"/>
                  <a:pt x="151" y="240"/>
                  <a:pt x="147" y="240"/>
                </a:cubicBezTo>
                <a:cubicBezTo>
                  <a:pt x="96" y="240"/>
                  <a:pt x="96" y="240"/>
                  <a:pt x="96" y="240"/>
                </a:cubicBezTo>
                <a:cubicBezTo>
                  <a:pt x="92" y="240"/>
                  <a:pt x="90" y="237"/>
                  <a:pt x="90" y="234"/>
                </a:cubicBezTo>
                <a:cubicBezTo>
                  <a:pt x="90" y="230"/>
                  <a:pt x="92" y="227"/>
                  <a:pt x="96" y="227"/>
                </a:cubicBezTo>
                <a:cubicBezTo>
                  <a:pt x="147" y="227"/>
                  <a:pt x="147" y="227"/>
                  <a:pt x="147" y="227"/>
                </a:cubicBezTo>
                <a:cubicBezTo>
                  <a:pt x="151" y="227"/>
                  <a:pt x="154" y="230"/>
                  <a:pt x="154" y="234"/>
                </a:cubicBezTo>
                <a:close/>
                <a:moveTo>
                  <a:pt x="147" y="243"/>
                </a:moveTo>
                <a:cubicBezTo>
                  <a:pt x="96" y="243"/>
                  <a:pt x="96" y="243"/>
                  <a:pt x="96" y="243"/>
                </a:cubicBezTo>
                <a:cubicBezTo>
                  <a:pt x="92" y="243"/>
                  <a:pt x="89" y="247"/>
                  <a:pt x="90" y="252"/>
                </a:cubicBezTo>
                <a:cubicBezTo>
                  <a:pt x="91" y="254"/>
                  <a:pt x="93" y="256"/>
                  <a:pt x="96" y="256"/>
                </a:cubicBezTo>
                <a:cubicBezTo>
                  <a:pt x="96" y="256"/>
                  <a:pt x="96" y="256"/>
                  <a:pt x="96" y="256"/>
                </a:cubicBezTo>
                <a:cubicBezTo>
                  <a:pt x="100" y="256"/>
                  <a:pt x="103" y="258"/>
                  <a:pt x="105" y="261"/>
                </a:cubicBezTo>
                <a:cubicBezTo>
                  <a:pt x="105" y="262"/>
                  <a:pt x="105" y="262"/>
                  <a:pt x="105" y="262"/>
                </a:cubicBezTo>
                <a:cubicBezTo>
                  <a:pt x="107" y="266"/>
                  <a:pt x="112" y="269"/>
                  <a:pt x="117" y="269"/>
                </a:cubicBezTo>
                <a:cubicBezTo>
                  <a:pt x="126" y="269"/>
                  <a:pt x="126" y="269"/>
                  <a:pt x="126" y="269"/>
                </a:cubicBezTo>
                <a:cubicBezTo>
                  <a:pt x="131" y="269"/>
                  <a:pt x="136" y="266"/>
                  <a:pt x="138" y="262"/>
                </a:cubicBezTo>
                <a:cubicBezTo>
                  <a:pt x="138" y="261"/>
                  <a:pt x="138" y="261"/>
                  <a:pt x="138" y="261"/>
                </a:cubicBezTo>
                <a:cubicBezTo>
                  <a:pt x="140" y="258"/>
                  <a:pt x="143" y="256"/>
                  <a:pt x="147" y="256"/>
                </a:cubicBezTo>
                <a:cubicBezTo>
                  <a:pt x="147" y="256"/>
                  <a:pt x="147" y="256"/>
                  <a:pt x="147" y="256"/>
                </a:cubicBezTo>
                <a:cubicBezTo>
                  <a:pt x="150" y="256"/>
                  <a:pt x="152" y="254"/>
                  <a:pt x="153" y="252"/>
                </a:cubicBezTo>
                <a:cubicBezTo>
                  <a:pt x="155" y="247"/>
                  <a:pt x="151" y="243"/>
                  <a:pt x="147" y="243"/>
                </a:cubicBezTo>
                <a:close/>
                <a:moveTo>
                  <a:pt x="122" y="38"/>
                </a:moveTo>
                <a:cubicBezTo>
                  <a:pt x="125" y="38"/>
                  <a:pt x="128" y="36"/>
                  <a:pt x="128" y="32"/>
                </a:cubicBezTo>
                <a:cubicBezTo>
                  <a:pt x="128" y="6"/>
                  <a:pt x="128" y="6"/>
                  <a:pt x="128" y="6"/>
                </a:cubicBezTo>
                <a:cubicBezTo>
                  <a:pt x="128" y="3"/>
                  <a:pt x="125" y="0"/>
                  <a:pt x="122" y="0"/>
                </a:cubicBezTo>
                <a:cubicBezTo>
                  <a:pt x="118" y="0"/>
                  <a:pt x="115" y="3"/>
                  <a:pt x="115" y="6"/>
                </a:cubicBezTo>
                <a:cubicBezTo>
                  <a:pt x="115" y="32"/>
                  <a:pt x="115" y="32"/>
                  <a:pt x="115" y="32"/>
                </a:cubicBezTo>
                <a:cubicBezTo>
                  <a:pt x="115" y="36"/>
                  <a:pt x="118" y="38"/>
                  <a:pt x="122" y="38"/>
                </a:cubicBezTo>
                <a:close/>
                <a:moveTo>
                  <a:pt x="54" y="63"/>
                </a:moveTo>
                <a:cubicBezTo>
                  <a:pt x="55" y="64"/>
                  <a:pt x="57" y="65"/>
                  <a:pt x="58" y="65"/>
                </a:cubicBezTo>
                <a:cubicBezTo>
                  <a:pt x="60" y="65"/>
                  <a:pt x="62" y="64"/>
                  <a:pt x="63" y="63"/>
                </a:cubicBezTo>
                <a:cubicBezTo>
                  <a:pt x="65" y="60"/>
                  <a:pt x="65" y="56"/>
                  <a:pt x="63" y="54"/>
                </a:cubicBezTo>
                <a:cubicBezTo>
                  <a:pt x="45" y="36"/>
                  <a:pt x="45" y="36"/>
                  <a:pt x="45" y="36"/>
                </a:cubicBezTo>
                <a:cubicBezTo>
                  <a:pt x="42" y="33"/>
                  <a:pt x="38" y="33"/>
                  <a:pt x="36" y="36"/>
                </a:cubicBezTo>
                <a:cubicBezTo>
                  <a:pt x="33" y="38"/>
                  <a:pt x="33" y="42"/>
                  <a:pt x="36" y="45"/>
                </a:cubicBezTo>
                <a:lnTo>
                  <a:pt x="54" y="63"/>
                </a:lnTo>
                <a:close/>
                <a:moveTo>
                  <a:pt x="38" y="122"/>
                </a:moveTo>
                <a:cubicBezTo>
                  <a:pt x="38" y="118"/>
                  <a:pt x="36" y="115"/>
                  <a:pt x="32" y="115"/>
                </a:cubicBezTo>
                <a:cubicBezTo>
                  <a:pt x="6" y="115"/>
                  <a:pt x="6" y="115"/>
                  <a:pt x="6" y="115"/>
                </a:cubicBezTo>
                <a:cubicBezTo>
                  <a:pt x="3" y="115"/>
                  <a:pt x="0" y="118"/>
                  <a:pt x="0" y="122"/>
                </a:cubicBezTo>
                <a:cubicBezTo>
                  <a:pt x="0" y="125"/>
                  <a:pt x="3" y="128"/>
                  <a:pt x="6" y="128"/>
                </a:cubicBezTo>
                <a:cubicBezTo>
                  <a:pt x="32" y="128"/>
                  <a:pt x="32" y="128"/>
                  <a:pt x="32" y="128"/>
                </a:cubicBezTo>
                <a:cubicBezTo>
                  <a:pt x="36" y="128"/>
                  <a:pt x="38" y="125"/>
                  <a:pt x="38" y="122"/>
                </a:cubicBezTo>
                <a:close/>
                <a:moveTo>
                  <a:pt x="54" y="180"/>
                </a:moveTo>
                <a:cubicBezTo>
                  <a:pt x="36" y="199"/>
                  <a:pt x="36" y="199"/>
                  <a:pt x="36" y="199"/>
                </a:cubicBezTo>
                <a:cubicBezTo>
                  <a:pt x="33" y="201"/>
                  <a:pt x="33" y="205"/>
                  <a:pt x="36" y="208"/>
                </a:cubicBezTo>
                <a:cubicBezTo>
                  <a:pt x="37" y="209"/>
                  <a:pt x="39" y="209"/>
                  <a:pt x="40" y="209"/>
                </a:cubicBezTo>
                <a:cubicBezTo>
                  <a:pt x="42" y="209"/>
                  <a:pt x="43" y="209"/>
                  <a:pt x="45" y="208"/>
                </a:cubicBezTo>
                <a:cubicBezTo>
                  <a:pt x="63" y="189"/>
                  <a:pt x="63" y="189"/>
                  <a:pt x="63" y="189"/>
                </a:cubicBezTo>
                <a:cubicBezTo>
                  <a:pt x="65" y="187"/>
                  <a:pt x="65" y="183"/>
                  <a:pt x="63" y="180"/>
                </a:cubicBezTo>
                <a:cubicBezTo>
                  <a:pt x="60" y="178"/>
                  <a:pt x="56" y="178"/>
                  <a:pt x="54" y="180"/>
                </a:cubicBezTo>
                <a:close/>
                <a:moveTo>
                  <a:pt x="189" y="180"/>
                </a:moveTo>
                <a:cubicBezTo>
                  <a:pt x="187" y="178"/>
                  <a:pt x="183" y="178"/>
                  <a:pt x="180" y="180"/>
                </a:cubicBezTo>
                <a:cubicBezTo>
                  <a:pt x="178" y="183"/>
                  <a:pt x="178" y="187"/>
                  <a:pt x="180" y="189"/>
                </a:cubicBezTo>
                <a:cubicBezTo>
                  <a:pt x="199" y="208"/>
                  <a:pt x="199" y="208"/>
                  <a:pt x="199" y="208"/>
                </a:cubicBezTo>
                <a:cubicBezTo>
                  <a:pt x="200" y="209"/>
                  <a:pt x="201" y="209"/>
                  <a:pt x="203" y="209"/>
                </a:cubicBezTo>
                <a:cubicBezTo>
                  <a:pt x="205" y="209"/>
                  <a:pt x="206" y="209"/>
                  <a:pt x="208" y="208"/>
                </a:cubicBezTo>
                <a:cubicBezTo>
                  <a:pt x="210" y="205"/>
                  <a:pt x="210" y="201"/>
                  <a:pt x="208" y="199"/>
                </a:cubicBezTo>
                <a:lnTo>
                  <a:pt x="189" y="180"/>
                </a:lnTo>
                <a:close/>
                <a:moveTo>
                  <a:pt x="237" y="115"/>
                </a:moveTo>
                <a:cubicBezTo>
                  <a:pt x="211" y="115"/>
                  <a:pt x="211" y="115"/>
                  <a:pt x="211" y="115"/>
                </a:cubicBezTo>
                <a:cubicBezTo>
                  <a:pt x="208" y="115"/>
                  <a:pt x="205" y="118"/>
                  <a:pt x="205" y="122"/>
                </a:cubicBezTo>
                <a:cubicBezTo>
                  <a:pt x="205" y="125"/>
                  <a:pt x="208" y="128"/>
                  <a:pt x="211" y="128"/>
                </a:cubicBezTo>
                <a:cubicBezTo>
                  <a:pt x="237" y="128"/>
                  <a:pt x="237" y="128"/>
                  <a:pt x="237" y="128"/>
                </a:cubicBezTo>
                <a:cubicBezTo>
                  <a:pt x="240" y="128"/>
                  <a:pt x="243" y="125"/>
                  <a:pt x="243" y="122"/>
                </a:cubicBezTo>
                <a:cubicBezTo>
                  <a:pt x="243" y="118"/>
                  <a:pt x="240" y="115"/>
                  <a:pt x="237" y="115"/>
                </a:cubicBezTo>
                <a:close/>
                <a:moveTo>
                  <a:pt x="185" y="65"/>
                </a:moveTo>
                <a:cubicBezTo>
                  <a:pt x="187" y="65"/>
                  <a:pt x="188" y="64"/>
                  <a:pt x="189" y="63"/>
                </a:cubicBezTo>
                <a:cubicBezTo>
                  <a:pt x="208" y="45"/>
                  <a:pt x="208" y="45"/>
                  <a:pt x="208" y="45"/>
                </a:cubicBezTo>
                <a:cubicBezTo>
                  <a:pt x="210" y="42"/>
                  <a:pt x="210" y="38"/>
                  <a:pt x="208" y="36"/>
                </a:cubicBezTo>
                <a:cubicBezTo>
                  <a:pt x="205" y="33"/>
                  <a:pt x="201" y="33"/>
                  <a:pt x="199" y="36"/>
                </a:cubicBezTo>
                <a:cubicBezTo>
                  <a:pt x="180" y="54"/>
                  <a:pt x="180" y="54"/>
                  <a:pt x="180" y="54"/>
                </a:cubicBezTo>
                <a:cubicBezTo>
                  <a:pt x="178" y="56"/>
                  <a:pt x="178" y="60"/>
                  <a:pt x="180" y="63"/>
                </a:cubicBezTo>
                <a:cubicBezTo>
                  <a:pt x="182" y="64"/>
                  <a:pt x="183" y="65"/>
                  <a:pt x="185" y="65"/>
                </a:cubicBezTo>
                <a:close/>
                <a:moveTo>
                  <a:pt x="154" y="218"/>
                </a:moveTo>
                <a:cubicBezTo>
                  <a:pt x="154" y="221"/>
                  <a:pt x="151" y="224"/>
                  <a:pt x="147" y="224"/>
                </a:cubicBezTo>
                <a:cubicBezTo>
                  <a:pt x="96" y="224"/>
                  <a:pt x="96" y="224"/>
                  <a:pt x="96" y="224"/>
                </a:cubicBezTo>
                <a:cubicBezTo>
                  <a:pt x="92" y="224"/>
                  <a:pt x="90" y="221"/>
                  <a:pt x="90" y="218"/>
                </a:cubicBezTo>
                <a:cubicBezTo>
                  <a:pt x="90" y="214"/>
                  <a:pt x="92" y="211"/>
                  <a:pt x="96" y="211"/>
                </a:cubicBezTo>
                <a:cubicBezTo>
                  <a:pt x="92" y="175"/>
                  <a:pt x="54" y="167"/>
                  <a:pt x="54" y="125"/>
                </a:cubicBezTo>
                <a:cubicBezTo>
                  <a:pt x="54" y="88"/>
                  <a:pt x="84" y="58"/>
                  <a:pt x="122" y="58"/>
                </a:cubicBezTo>
                <a:cubicBezTo>
                  <a:pt x="159" y="58"/>
                  <a:pt x="189" y="88"/>
                  <a:pt x="189" y="125"/>
                </a:cubicBezTo>
                <a:cubicBezTo>
                  <a:pt x="189" y="167"/>
                  <a:pt x="152" y="175"/>
                  <a:pt x="148" y="211"/>
                </a:cubicBezTo>
                <a:cubicBezTo>
                  <a:pt x="151" y="211"/>
                  <a:pt x="154" y="214"/>
                  <a:pt x="154" y="218"/>
                </a:cubicBezTo>
                <a:close/>
                <a:moveTo>
                  <a:pt x="107" y="76"/>
                </a:moveTo>
                <a:cubicBezTo>
                  <a:pt x="106" y="73"/>
                  <a:pt x="103" y="72"/>
                  <a:pt x="101" y="73"/>
                </a:cubicBezTo>
                <a:cubicBezTo>
                  <a:pt x="84" y="80"/>
                  <a:pt x="72" y="94"/>
                  <a:pt x="67" y="111"/>
                </a:cubicBezTo>
                <a:cubicBezTo>
                  <a:pt x="67" y="113"/>
                  <a:pt x="68" y="116"/>
                  <a:pt x="71" y="117"/>
                </a:cubicBezTo>
                <a:cubicBezTo>
                  <a:pt x="71" y="117"/>
                  <a:pt x="72" y="117"/>
                  <a:pt x="72" y="117"/>
                </a:cubicBezTo>
                <a:cubicBezTo>
                  <a:pt x="74" y="117"/>
                  <a:pt x="76" y="115"/>
                  <a:pt x="77" y="113"/>
                </a:cubicBezTo>
                <a:cubicBezTo>
                  <a:pt x="80" y="99"/>
                  <a:pt x="91" y="87"/>
                  <a:pt x="104" y="82"/>
                </a:cubicBezTo>
                <a:cubicBezTo>
                  <a:pt x="107" y="81"/>
                  <a:pt x="108" y="78"/>
                  <a:pt x="107" y="76"/>
                </a:cubicBezTo>
                <a:close/>
              </a:path>
            </a:pathLst>
          </a:custGeom>
          <a:solidFill>
            <a:srgbClr val="414455"/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</a:endParaRPr>
          </a:p>
        </p:txBody>
      </p:sp>
      <p:sp>
        <p:nvSpPr>
          <p:cNvPr id="65" name="Freeform 206"/>
          <p:cNvSpPr>
            <a:spLocks noChangeAspect="1" noEditPoints="1"/>
          </p:cNvSpPr>
          <p:nvPr/>
        </p:nvSpPr>
        <p:spPr bwMode="auto">
          <a:xfrm>
            <a:off x="5835345" y="3507513"/>
            <a:ext cx="228407" cy="276096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rgbClr val="414455"/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4131357" y="198391"/>
            <a:ext cx="896855" cy="808616"/>
            <a:chOff x="3720691" y="2824413"/>
            <a:chExt cx="1341120" cy="1209172"/>
          </a:xfrm>
        </p:grpSpPr>
        <p:sp>
          <p:nvSpPr>
            <p:cNvPr id="67" name="Freeform 5"/>
            <p:cNvSpPr/>
            <p:nvPr/>
          </p:nvSpPr>
          <p:spPr bwMode="auto">
            <a:xfrm rot="1855731">
              <a:off x="3720691" y="2824413"/>
              <a:ext cx="1341120" cy="1209172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16200000" scaled="0"/>
            </a:gradFill>
            <a:ln w="12700" cap="flat">
              <a:noFill/>
              <a:prstDash val="solid"/>
              <a:miter lim="800000"/>
            </a:ln>
            <a:effectLst>
              <a:outerShdw blurRad="190500" dist="1143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/>
            </a:p>
          </p:txBody>
        </p:sp>
        <p:sp>
          <p:nvSpPr>
            <p:cNvPr id="68" name="Freeform 5"/>
            <p:cNvSpPr/>
            <p:nvPr/>
          </p:nvSpPr>
          <p:spPr bwMode="auto">
            <a:xfrm rot="1855731">
              <a:off x="3764581" y="2863367"/>
              <a:ext cx="1264630" cy="1140208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21594000" scaled="0"/>
            </a:gradFill>
            <a:ln w="12700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/>
            </a:p>
          </p:txBody>
        </p:sp>
      </p:grpSp>
      <p:sp>
        <p:nvSpPr>
          <p:cNvPr id="69" name="Freeform 89"/>
          <p:cNvSpPr>
            <a:spLocks noEditPoints="1"/>
          </p:cNvSpPr>
          <p:nvPr/>
        </p:nvSpPr>
        <p:spPr bwMode="auto">
          <a:xfrm>
            <a:off x="4461193" y="411693"/>
            <a:ext cx="237184" cy="382013"/>
          </a:xfrm>
          <a:custGeom>
            <a:avLst/>
            <a:gdLst>
              <a:gd name="T0" fmla="*/ 70 w 124"/>
              <a:gd name="T1" fmla="*/ 160 h 200"/>
              <a:gd name="T2" fmla="*/ 70 w 124"/>
              <a:gd name="T3" fmla="*/ 184 h 200"/>
              <a:gd name="T4" fmla="*/ 97 w 124"/>
              <a:gd name="T5" fmla="*/ 184 h 200"/>
              <a:gd name="T6" fmla="*/ 97 w 124"/>
              <a:gd name="T7" fmla="*/ 200 h 200"/>
              <a:gd name="T8" fmla="*/ 25 w 124"/>
              <a:gd name="T9" fmla="*/ 200 h 200"/>
              <a:gd name="T10" fmla="*/ 25 w 124"/>
              <a:gd name="T11" fmla="*/ 184 h 200"/>
              <a:gd name="T12" fmla="*/ 53 w 124"/>
              <a:gd name="T13" fmla="*/ 184 h 200"/>
              <a:gd name="T14" fmla="*/ 53 w 124"/>
              <a:gd name="T15" fmla="*/ 160 h 200"/>
              <a:gd name="T16" fmla="*/ 0 w 124"/>
              <a:gd name="T17" fmla="*/ 98 h 200"/>
              <a:gd name="T18" fmla="*/ 0 w 124"/>
              <a:gd name="T19" fmla="*/ 76 h 200"/>
              <a:gd name="T20" fmla="*/ 17 w 124"/>
              <a:gd name="T21" fmla="*/ 76 h 200"/>
              <a:gd name="T22" fmla="*/ 17 w 124"/>
              <a:gd name="T23" fmla="*/ 98 h 200"/>
              <a:gd name="T24" fmla="*/ 30 w 124"/>
              <a:gd name="T25" fmla="*/ 130 h 200"/>
              <a:gd name="T26" fmla="*/ 62 w 124"/>
              <a:gd name="T27" fmla="*/ 144 h 200"/>
              <a:gd name="T28" fmla="*/ 94 w 124"/>
              <a:gd name="T29" fmla="*/ 130 h 200"/>
              <a:gd name="T30" fmla="*/ 105 w 124"/>
              <a:gd name="T31" fmla="*/ 98 h 200"/>
              <a:gd name="T32" fmla="*/ 105 w 124"/>
              <a:gd name="T33" fmla="*/ 76 h 200"/>
              <a:gd name="T34" fmla="*/ 124 w 124"/>
              <a:gd name="T35" fmla="*/ 76 h 200"/>
              <a:gd name="T36" fmla="*/ 124 w 124"/>
              <a:gd name="T37" fmla="*/ 98 h 200"/>
              <a:gd name="T38" fmla="*/ 70 w 124"/>
              <a:gd name="T39" fmla="*/ 160 h 200"/>
              <a:gd name="T40" fmla="*/ 63 w 124"/>
              <a:gd name="T41" fmla="*/ 132 h 200"/>
              <a:gd name="T42" fmla="*/ 29 w 124"/>
              <a:gd name="T43" fmla="*/ 97 h 200"/>
              <a:gd name="T44" fmla="*/ 29 w 124"/>
              <a:gd name="T45" fmla="*/ 88 h 200"/>
              <a:gd name="T46" fmla="*/ 77 w 124"/>
              <a:gd name="T47" fmla="*/ 88 h 200"/>
              <a:gd name="T48" fmla="*/ 77 w 124"/>
              <a:gd name="T49" fmla="*/ 80 h 200"/>
              <a:gd name="T50" fmla="*/ 29 w 124"/>
              <a:gd name="T51" fmla="*/ 80 h 200"/>
              <a:gd name="T52" fmla="*/ 29 w 124"/>
              <a:gd name="T53" fmla="*/ 64 h 200"/>
              <a:gd name="T54" fmla="*/ 77 w 124"/>
              <a:gd name="T55" fmla="*/ 64 h 200"/>
              <a:gd name="T56" fmla="*/ 77 w 124"/>
              <a:gd name="T57" fmla="*/ 56 h 200"/>
              <a:gd name="T58" fmla="*/ 29 w 124"/>
              <a:gd name="T59" fmla="*/ 56 h 200"/>
              <a:gd name="T60" fmla="*/ 29 w 124"/>
              <a:gd name="T61" fmla="*/ 44 h 200"/>
              <a:gd name="T62" fmla="*/ 77 w 124"/>
              <a:gd name="T63" fmla="*/ 44 h 200"/>
              <a:gd name="T64" fmla="*/ 77 w 124"/>
              <a:gd name="T65" fmla="*/ 36 h 200"/>
              <a:gd name="T66" fmla="*/ 29 w 124"/>
              <a:gd name="T67" fmla="*/ 36 h 200"/>
              <a:gd name="T68" fmla="*/ 63 w 124"/>
              <a:gd name="T69" fmla="*/ 0 h 200"/>
              <a:gd name="T70" fmla="*/ 97 w 124"/>
              <a:gd name="T71" fmla="*/ 36 h 200"/>
              <a:gd name="T72" fmla="*/ 97 w 124"/>
              <a:gd name="T73" fmla="*/ 97 h 200"/>
              <a:gd name="T74" fmla="*/ 63 w 124"/>
              <a:gd name="T75" fmla="*/ 132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24" h="200">
                <a:moveTo>
                  <a:pt x="70" y="160"/>
                </a:moveTo>
                <a:cubicBezTo>
                  <a:pt x="70" y="184"/>
                  <a:pt x="70" y="184"/>
                  <a:pt x="70" y="184"/>
                </a:cubicBezTo>
                <a:cubicBezTo>
                  <a:pt x="97" y="184"/>
                  <a:pt x="97" y="184"/>
                  <a:pt x="97" y="184"/>
                </a:cubicBezTo>
                <a:cubicBezTo>
                  <a:pt x="97" y="200"/>
                  <a:pt x="97" y="200"/>
                  <a:pt x="97" y="200"/>
                </a:cubicBezTo>
                <a:cubicBezTo>
                  <a:pt x="25" y="200"/>
                  <a:pt x="25" y="200"/>
                  <a:pt x="25" y="200"/>
                </a:cubicBezTo>
                <a:cubicBezTo>
                  <a:pt x="25" y="184"/>
                  <a:pt x="25" y="184"/>
                  <a:pt x="25" y="184"/>
                </a:cubicBezTo>
                <a:cubicBezTo>
                  <a:pt x="53" y="184"/>
                  <a:pt x="53" y="184"/>
                  <a:pt x="53" y="184"/>
                </a:cubicBezTo>
                <a:cubicBezTo>
                  <a:pt x="53" y="160"/>
                  <a:pt x="53" y="160"/>
                  <a:pt x="53" y="160"/>
                </a:cubicBezTo>
                <a:cubicBezTo>
                  <a:pt x="23" y="156"/>
                  <a:pt x="0" y="130"/>
                  <a:pt x="0" y="98"/>
                </a:cubicBezTo>
                <a:cubicBezTo>
                  <a:pt x="0" y="76"/>
                  <a:pt x="0" y="76"/>
                  <a:pt x="0" y="76"/>
                </a:cubicBezTo>
                <a:cubicBezTo>
                  <a:pt x="17" y="76"/>
                  <a:pt x="17" y="76"/>
                  <a:pt x="17" y="76"/>
                </a:cubicBezTo>
                <a:cubicBezTo>
                  <a:pt x="17" y="98"/>
                  <a:pt x="17" y="98"/>
                  <a:pt x="17" y="98"/>
                </a:cubicBezTo>
                <a:cubicBezTo>
                  <a:pt x="17" y="111"/>
                  <a:pt x="22" y="122"/>
                  <a:pt x="30" y="130"/>
                </a:cubicBezTo>
                <a:cubicBezTo>
                  <a:pt x="38" y="139"/>
                  <a:pt x="49" y="144"/>
                  <a:pt x="62" y="144"/>
                </a:cubicBezTo>
                <a:cubicBezTo>
                  <a:pt x="75" y="144"/>
                  <a:pt x="86" y="139"/>
                  <a:pt x="94" y="130"/>
                </a:cubicBezTo>
                <a:cubicBezTo>
                  <a:pt x="102" y="122"/>
                  <a:pt x="105" y="111"/>
                  <a:pt x="105" y="98"/>
                </a:cubicBezTo>
                <a:cubicBezTo>
                  <a:pt x="105" y="76"/>
                  <a:pt x="105" y="76"/>
                  <a:pt x="105" y="76"/>
                </a:cubicBezTo>
                <a:cubicBezTo>
                  <a:pt x="124" y="76"/>
                  <a:pt x="124" y="76"/>
                  <a:pt x="124" y="76"/>
                </a:cubicBezTo>
                <a:cubicBezTo>
                  <a:pt x="124" y="98"/>
                  <a:pt x="124" y="98"/>
                  <a:pt x="124" y="98"/>
                </a:cubicBezTo>
                <a:cubicBezTo>
                  <a:pt x="124" y="130"/>
                  <a:pt x="100" y="156"/>
                  <a:pt x="70" y="160"/>
                </a:cubicBezTo>
                <a:close/>
                <a:moveTo>
                  <a:pt x="63" y="132"/>
                </a:moveTo>
                <a:cubicBezTo>
                  <a:pt x="45" y="132"/>
                  <a:pt x="29" y="116"/>
                  <a:pt x="29" y="97"/>
                </a:cubicBezTo>
                <a:cubicBezTo>
                  <a:pt x="29" y="88"/>
                  <a:pt x="29" y="88"/>
                  <a:pt x="29" y="88"/>
                </a:cubicBezTo>
                <a:cubicBezTo>
                  <a:pt x="77" y="88"/>
                  <a:pt x="77" y="88"/>
                  <a:pt x="77" y="88"/>
                </a:cubicBezTo>
                <a:cubicBezTo>
                  <a:pt x="77" y="80"/>
                  <a:pt x="77" y="80"/>
                  <a:pt x="77" y="80"/>
                </a:cubicBezTo>
                <a:cubicBezTo>
                  <a:pt x="29" y="80"/>
                  <a:pt x="29" y="80"/>
                  <a:pt x="29" y="80"/>
                </a:cubicBezTo>
                <a:cubicBezTo>
                  <a:pt x="29" y="64"/>
                  <a:pt x="29" y="64"/>
                  <a:pt x="29" y="64"/>
                </a:cubicBezTo>
                <a:cubicBezTo>
                  <a:pt x="77" y="64"/>
                  <a:pt x="77" y="64"/>
                  <a:pt x="77" y="64"/>
                </a:cubicBezTo>
                <a:cubicBezTo>
                  <a:pt x="77" y="56"/>
                  <a:pt x="77" y="56"/>
                  <a:pt x="77" y="56"/>
                </a:cubicBezTo>
                <a:cubicBezTo>
                  <a:pt x="29" y="56"/>
                  <a:pt x="29" y="56"/>
                  <a:pt x="29" y="56"/>
                </a:cubicBezTo>
                <a:cubicBezTo>
                  <a:pt x="29" y="44"/>
                  <a:pt x="29" y="44"/>
                  <a:pt x="29" y="44"/>
                </a:cubicBezTo>
                <a:cubicBezTo>
                  <a:pt x="77" y="44"/>
                  <a:pt x="77" y="44"/>
                  <a:pt x="77" y="44"/>
                </a:cubicBezTo>
                <a:cubicBezTo>
                  <a:pt x="77" y="36"/>
                  <a:pt x="77" y="36"/>
                  <a:pt x="77" y="36"/>
                </a:cubicBezTo>
                <a:cubicBezTo>
                  <a:pt x="29" y="36"/>
                  <a:pt x="29" y="36"/>
                  <a:pt x="29" y="36"/>
                </a:cubicBezTo>
                <a:cubicBezTo>
                  <a:pt x="30" y="17"/>
                  <a:pt x="46" y="0"/>
                  <a:pt x="63" y="0"/>
                </a:cubicBezTo>
                <a:cubicBezTo>
                  <a:pt x="82" y="0"/>
                  <a:pt x="97" y="16"/>
                  <a:pt x="97" y="36"/>
                </a:cubicBezTo>
                <a:cubicBezTo>
                  <a:pt x="97" y="97"/>
                  <a:pt x="97" y="97"/>
                  <a:pt x="97" y="97"/>
                </a:cubicBezTo>
                <a:cubicBezTo>
                  <a:pt x="97" y="116"/>
                  <a:pt x="82" y="132"/>
                  <a:pt x="63" y="132"/>
                </a:cubicBezTo>
                <a:close/>
              </a:path>
            </a:pathLst>
          </a:custGeom>
          <a:solidFill>
            <a:srgbClr val="414455"/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/>
          </a:p>
        </p:txBody>
      </p:sp>
      <p:sp>
        <p:nvSpPr>
          <p:cNvPr id="70" name="Freeform 5"/>
          <p:cNvSpPr/>
          <p:nvPr/>
        </p:nvSpPr>
        <p:spPr bwMode="auto">
          <a:xfrm rot="1855731">
            <a:off x="4217889" y="276408"/>
            <a:ext cx="723793" cy="652582"/>
          </a:xfrm>
          <a:custGeom>
            <a:avLst/>
            <a:gdLst>
              <a:gd name="T0" fmla="*/ 2151 w 2740"/>
              <a:gd name="T1" fmla="*/ 2315 h 2446"/>
              <a:gd name="T2" fmla="*/ 2055 w 2740"/>
              <a:gd name="T3" fmla="*/ 2410 h 2446"/>
              <a:gd name="T4" fmla="*/ 1918 w 2740"/>
              <a:gd name="T5" fmla="*/ 2445 h 2446"/>
              <a:gd name="T6" fmla="*/ 816 w 2740"/>
              <a:gd name="T7" fmla="*/ 2445 h 2446"/>
              <a:gd name="T8" fmla="*/ 685 w 2740"/>
              <a:gd name="T9" fmla="*/ 2410 h 2446"/>
              <a:gd name="T10" fmla="*/ 589 w 2740"/>
              <a:gd name="T11" fmla="*/ 2314 h 2446"/>
              <a:gd name="T12" fmla="*/ 36 w 2740"/>
              <a:gd name="T13" fmla="*/ 1356 h 2446"/>
              <a:gd name="T14" fmla="*/ 0 w 2740"/>
              <a:gd name="T15" fmla="*/ 1223 h 2446"/>
              <a:gd name="T16" fmla="*/ 36 w 2740"/>
              <a:gd name="T17" fmla="*/ 1089 h 2446"/>
              <a:gd name="T18" fmla="*/ 587 w 2740"/>
              <a:gd name="T19" fmla="*/ 135 h 2446"/>
              <a:gd name="T20" fmla="*/ 685 w 2740"/>
              <a:gd name="T21" fmla="*/ 37 h 2446"/>
              <a:gd name="T22" fmla="*/ 810 w 2740"/>
              <a:gd name="T23" fmla="*/ 1 h 2446"/>
              <a:gd name="T24" fmla="*/ 1916 w 2740"/>
              <a:gd name="T25" fmla="*/ 1 h 2446"/>
              <a:gd name="T26" fmla="*/ 2055 w 2740"/>
              <a:gd name="T27" fmla="*/ 37 h 2446"/>
              <a:gd name="T28" fmla="*/ 2151 w 2740"/>
              <a:gd name="T29" fmla="*/ 132 h 2446"/>
              <a:gd name="T30" fmla="*/ 2702 w 2740"/>
              <a:gd name="T31" fmla="*/ 1086 h 2446"/>
              <a:gd name="T32" fmla="*/ 2740 w 2740"/>
              <a:gd name="T33" fmla="*/ 1223 h 2446"/>
              <a:gd name="T34" fmla="*/ 2701 w 2740"/>
              <a:gd name="T35" fmla="*/ 1361 h 2446"/>
              <a:gd name="T36" fmla="*/ 2151 w 2740"/>
              <a:gd name="T37" fmla="*/ 2315 h 2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740" h="2446">
                <a:moveTo>
                  <a:pt x="2151" y="2315"/>
                </a:moveTo>
                <a:cubicBezTo>
                  <a:pt x="2128" y="2353"/>
                  <a:pt x="2096" y="2386"/>
                  <a:pt x="2055" y="2410"/>
                </a:cubicBezTo>
                <a:cubicBezTo>
                  <a:pt x="2012" y="2435"/>
                  <a:pt x="1965" y="2446"/>
                  <a:pt x="1918" y="2445"/>
                </a:cubicBezTo>
                <a:lnTo>
                  <a:pt x="816" y="2445"/>
                </a:lnTo>
                <a:cubicBezTo>
                  <a:pt x="772" y="2445"/>
                  <a:pt x="726" y="2434"/>
                  <a:pt x="685" y="2410"/>
                </a:cubicBezTo>
                <a:cubicBezTo>
                  <a:pt x="644" y="2386"/>
                  <a:pt x="611" y="2353"/>
                  <a:pt x="589" y="2314"/>
                </a:cubicBezTo>
                <a:lnTo>
                  <a:pt x="36" y="1356"/>
                </a:lnTo>
                <a:cubicBezTo>
                  <a:pt x="13" y="1317"/>
                  <a:pt x="0" y="1272"/>
                  <a:pt x="0" y="1223"/>
                </a:cubicBezTo>
                <a:cubicBezTo>
                  <a:pt x="0" y="1174"/>
                  <a:pt x="13" y="1129"/>
                  <a:pt x="36" y="1089"/>
                </a:cubicBezTo>
                <a:lnTo>
                  <a:pt x="587" y="135"/>
                </a:lnTo>
                <a:cubicBezTo>
                  <a:pt x="610" y="96"/>
                  <a:pt x="643" y="61"/>
                  <a:pt x="685" y="37"/>
                </a:cubicBezTo>
                <a:cubicBezTo>
                  <a:pt x="724" y="14"/>
                  <a:pt x="767" y="2"/>
                  <a:pt x="810" y="1"/>
                </a:cubicBezTo>
                <a:lnTo>
                  <a:pt x="1916" y="1"/>
                </a:lnTo>
                <a:cubicBezTo>
                  <a:pt x="1963" y="0"/>
                  <a:pt x="2011" y="11"/>
                  <a:pt x="2055" y="37"/>
                </a:cubicBezTo>
                <a:cubicBezTo>
                  <a:pt x="2096" y="60"/>
                  <a:pt x="2129" y="93"/>
                  <a:pt x="2151" y="132"/>
                </a:cubicBezTo>
                <a:lnTo>
                  <a:pt x="2702" y="1086"/>
                </a:lnTo>
                <a:cubicBezTo>
                  <a:pt x="2726" y="1126"/>
                  <a:pt x="2740" y="1173"/>
                  <a:pt x="2740" y="1223"/>
                </a:cubicBezTo>
                <a:cubicBezTo>
                  <a:pt x="2740" y="1274"/>
                  <a:pt x="2726" y="1321"/>
                  <a:pt x="2701" y="1361"/>
                </a:cubicBezTo>
                <a:lnTo>
                  <a:pt x="2151" y="2315"/>
                </a:lnTo>
                <a:close/>
              </a:path>
            </a:pathLst>
          </a:custGeom>
          <a:noFill/>
          <a:ln w="9525" cap="flat">
            <a:solidFill>
              <a:srgbClr val="414455"/>
            </a:solidFill>
            <a:prstDash val="sysDash"/>
            <a:miter lim="800000"/>
          </a:ln>
          <a:effectLst/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52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1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5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1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5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1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1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5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5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4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ldLvl="0" animBg="1"/>
      <p:bldP spid="10" grpId="0"/>
      <p:bldP spid="13" grpId="0"/>
      <p:bldP spid="14" grpId="0"/>
      <p:bldP spid="20" grpId="0" bldLvl="0" animBg="1"/>
      <p:bldP spid="39" grpId="0" bldLvl="0" animBg="1"/>
      <p:bldP spid="64" grpId="0" bldLvl="0" animBg="1"/>
      <p:bldP spid="65" grpId="0" bldLvl="0" animBg="1"/>
      <p:bldP spid="69" grpId="0" bldLvl="0" animBg="1"/>
      <p:bldP spid="70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系统实现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397976" y="221949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系统开发技术介绍</a:t>
            </a:r>
            <a:endParaRPr lang="en-US" altLang="zh-CN" sz="1600" dirty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64768" y="3554960"/>
            <a:ext cx="1715693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Jav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是一门面向对象的程序设计语言，开发简单，而且具有跨平台性。应用十分广泛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web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应用、桌面应用、分布式系统都可以使用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jav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。一般的大型网站都是由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jav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编写的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746135" y="3579862"/>
            <a:ext cx="1798972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Springboot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非常使用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Spring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应用的快速搭建场景。它可以通过简单配置轻松整合主流的技术框架。另外它可以独立部署，拥有内置的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tomcat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，无需将项目打包成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wa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文件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907111" y="3587827"/>
            <a:ext cx="140935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MyBatis </a:t>
            </a:r>
            <a:r>
              <a:rPr lang="zh-CN" altLang="en-US" dirty="0"/>
              <a:t>是一款优秀的持久层框架，它支持定制化 </a:t>
            </a:r>
            <a:r>
              <a:rPr lang="en-US" altLang="zh-CN" dirty="0"/>
              <a:t>SQL</a:t>
            </a:r>
            <a:r>
              <a:rPr lang="zh-CN" altLang="en-US" dirty="0"/>
              <a:t>、存储过程以及高级映</a:t>
            </a:r>
            <a:r>
              <a:rPr lang="zh-CN" altLang="en-US" dirty="0" smtClean="0"/>
              <a:t>射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70379" y="3587827"/>
            <a:ext cx="1977786" cy="16158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Dubbo</a:t>
            </a:r>
            <a:r>
              <a:rPr lang="zh-CN" altLang="en-US" dirty="0"/>
              <a:t>是一款高性能、轻量级的开源</a:t>
            </a:r>
            <a:r>
              <a:rPr lang="en-US" altLang="zh-CN" dirty="0"/>
              <a:t>Java RPC</a:t>
            </a:r>
            <a:r>
              <a:rPr lang="zh-CN" altLang="en-US" dirty="0"/>
              <a:t>框架，它提供了三大核心能力：面向接口的远程方法调用，智能容错和负载均衡，以及服务自动注册和发现。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1" name="燕尾形箭头 30"/>
          <p:cNvSpPr/>
          <p:nvPr/>
        </p:nvSpPr>
        <p:spPr>
          <a:xfrm>
            <a:off x="467544" y="2427734"/>
            <a:ext cx="8208912" cy="228600"/>
          </a:xfrm>
          <a:prstGeom prst="notchedRightArrow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anchor="ctr"/>
          <a:lstStyle/>
          <a:p>
            <a:pPr algn="ctr" defTabSz="913765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90">
              <a:latin typeface="黑体" panose="02010600030101010101" charset="-122"/>
              <a:ea typeface="黑体" panose="02010600030101010101" charset="-122"/>
              <a:cs typeface="Arial" panose="020B0604020202020204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783076" y="1635646"/>
            <a:ext cx="1697385" cy="1697385"/>
            <a:chOff x="1278794" y="3334906"/>
            <a:chExt cx="914014" cy="914014"/>
          </a:xfrm>
        </p:grpSpPr>
        <p:grpSp>
          <p:nvGrpSpPr>
            <p:cNvPr id="33" name="组合 32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5" name="同心圆 3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1581520" y="3742514"/>
              <a:ext cx="306606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500" b="1" dirty="0" smtClean="0">
                  <a:latin typeface="黑体" panose="02010600030101010101" charset="-122"/>
                  <a:ea typeface="黑体" panose="02010600030101010101" charset="-122"/>
                </a:rPr>
                <a:t>java</a:t>
              </a:r>
              <a:endParaRPr lang="zh-CN" altLang="en-US" sz="1500" b="1" dirty="0" smtClean="0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2746134" y="1639356"/>
            <a:ext cx="1697385" cy="1697385"/>
            <a:chOff x="1278794" y="3334906"/>
            <a:chExt cx="914014" cy="914014"/>
          </a:xfrm>
        </p:grpSpPr>
        <p:grpSp>
          <p:nvGrpSpPr>
            <p:cNvPr id="38" name="组合 37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0" name="同心圆 39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1426147" y="3740516"/>
              <a:ext cx="617355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500" b="1" dirty="0" smtClean="0">
                  <a:latin typeface="黑体" panose="02010600030101010101" charset="-122"/>
                  <a:ea typeface="黑体" panose="02010600030101010101" charset="-122"/>
                </a:rPr>
                <a:t>springboot</a:t>
              </a:r>
              <a:endParaRPr lang="zh-CN" altLang="en-US" sz="1500" b="1" dirty="0" smtClean="0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688516" y="1635646"/>
            <a:ext cx="1697385" cy="1697385"/>
            <a:chOff x="1278794" y="3334906"/>
            <a:chExt cx="914014" cy="914014"/>
          </a:xfrm>
        </p:grpSpPr>
        <p:grpSp>
          <p:nvGrpSpPr>
            <p:cNvPr id="48" name="组合 47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0" name="同心圆 49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1503840" y="3742514"/>
              <a:ext cx="461980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500" b="1" dirty="0" smtClean="0">
                  <a:latin typeface="黑体" panose="02010600030101010101" charset="-122"/>
                  <a:ea typeface="黑体" panose="02010600030101010101" charset="-122"/>
                </a:rPr>
                <a:t>mybatis</a:t>
              </a:r>
              <a:endParaRPr lang="zh-CN" altLang="en-US" sz="1500" b="1" dirty="0" smtClean="0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6619031" y="1642521"/>
            <a:ext cx="1697385" cy="1697385"/>
            <a:chOff x="1278794" y="3334906"/>
            <a:chExt cx="914014" cy="914014"/>
          </a:xfrm>
        </p:grpSpPr>
        <p:grpSp>
          <p:nvGrpSpPr>
            <p:cNvPr id="53" name="组合 52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5" name="同心圆 54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solidFill>
                    <a:schemeClr val="tx1"/>
                  </a:solidFill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500">
                  <a:latin typeface="黑体" panose="02010600030101010101" charset="-122"/>
                  <a:ea typeface="黑体" panose="02010600030101010101" charset="-122"/>
                </a:endParaRPr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555625" y="3738812"/>
              <a:ext cx="358397" cy="1740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500" b="1" dirty="0" smtClean="0">
                  <a:latin typeface="黑体" panose="02010600030101010101" charset="-122"/>
                  <a:ea typeface="黑体" panose="02010600030101010101" charset="-122"/>
                </a:rPr>
                <a:t>dubbo</a:t>
              </a:r>
              <a:endParaRPr lang="zh-CN" altLang="en-US" sz="1500" b="1" dirty="0" smtClean="0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sp>
        <p:nvSpPr>
          <p:cNvPr id="57" name="椭圆 56"/>
          <p:cNvSpPr/>
          <p:nvPr/>
        </p:nvSpPr>
        <p:spPr>
          <a:xfrm>
            <a:off x="824277" y="1491630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2783180" y="1491630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4760524" y="1498175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6707078" y="1498175"/>
            <a:ext cx="645364" cy="645364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1" name="Freeform 34"/>
          <p:cNvSpPr>
            <a:spLocks noEditPoints="1"/>
          </p:cNvSpPr>
          <p:nvPr/>
        </p:nvSpPr>
        <p:spPr bwMode="auto">
          <a:xfrm>
            <a:off x="1000830" y="1642521"/>
            <a:ext cx="334257" cy="343054"/>
          </a:xfrm>
          <a:custGeom>
            <a:avLst/>
            <a:gdLst>
              <a:gd name="T0" fmla="*/ 261 w 447"/>
              <a:gd name="T1" fmla="*/ 25 h 460"/>
              <a:gd name="T2" fmla="*/ 286 w 447"/>
              <a:gd name="T3" fmla="*/ 99 h 460"/>
              <a:gd name="T4" fmla="*/ 310 w 447"/>
              <a:gd name="T5" fmla="*/ 25 h 460"/>
              <a:gd name="T6" fmla="*/ 124 w 447"/>
              <a:gd name="T7" fmla="*/ 3 h 460"/>
              <a:gd name="T8" fmla="*/ 100 w 447"/>
              <a:gd name="T9" fmla="*/ 28 h 460"/>
              <a:gd name="T10" fmla="*/ 125 w 447"/>
              <a:gd name="T11" fmla="*/ 103 h 460"/>
              <a:gd name="T12" fmla="*/ 149 w 447"/>
              <a:gd name="T13" fmla="*/ 28 h 460"/>
              <a:gd name="T14" fmla="*/ 31 w 447"/>
              <a:gd name="T15" fmla="*/ 70 h 460"/>
              <a:gd name="T16" fmla="*/ 7 w 447"/>
              <a:gd name="T17" fmla="*/ 82 h 460"/>
              <a:gd name="T18" fmla="*/ 0 w 447"/>
              <a:gd name="T19" fmla="*/ 401 h 460"/>
              <a:gd name="T20" fmla="*/ 31 w 447"/>
              <a:gd name="T21" fmla="*/ 436 h 460"/>
              <a:gd name="T22" fmla="*/ 237 w 447"/>
              <a:gd name="T23" fmla="*/ 397 h 460"/>
              <a:gd name="T24" fmla="*/ 153 w 447"/>
              <a:gd name="T25" fmla="*/ 302 h 460"/>
              <a:gd name="T26" fmla="*/ 241 w 447"/>
              <a:gd name="T27" fmla="*/ 314 h 460"/>
              <a:gd name="T28" fmla="*/ 265 w 447"/>
              <a:gd name="T29" fmla="*/ 278 h 460"/>
              <a:gd name="T30" fmla="*/ 359 w 447"/>
              <a:gd name="T31" fmla="*/ 174 h 460"/>
              <a:gd name="T32" fmla="*/ 399 w 447"/>
              <a:gd name="T33" fmla="*/ 267 h 460"/>
              <a:gd name="T34" fmla="*/ 392 w 447"/>
              <a:gd name="T35" fmla="*/ 82 h 460"/>
              <a:gd name="T36" fmla="*/ 325 w 447"/>
              <a:gd name="T37" fmla="*/ 70 h 460"/>
              <a:gd name="T38" fmla="*/ 313 w 447"/>
              <a:gd name="T39" fmla="*/ 108 h 460"/>
              <a:gd name="T40" fmla="*/ 256 w 447"/>
              <a:gd name="T41" fmla="*/ 108 h 460"/>
              <a:gd name="T42" fmla="*/ 245 w 447"/>
              <a:gd name="T43" fmla="*/ 70 h 460"/>
              <a:gd name="T44" fmla="*/ 165 w 447"/>
              <a:gd name="T45" fmla="*/ 91 h 460"/>
              <a:gd name="T46" fmla="*/ 125 w 447"/>
              <a:gd name="T47" fmla="*/ 115 h 460"/>
              <a:gd name="T48" fmla="*/ 85 w 447"/>
              <a:gd name="T49" fmla="*/ 91 h 460"/>
              <a:gd name="T50" fmla="*/ 31 w 447"/>
              <a:gd name="T51" fmla="*/ 70 h 460"/>
              <a:gd name="T52" fmla="*/ 40 w 447"/>
              <a:gd name="T53" fmla="*/ 174 h 460"/>
              <a:gd name="T54" fmla="*/ 129 w 447"/>
              <a:gd name="T55" fmla="*/ 278 h 460"/>
              <a:gd name="T56" fmla="*/ 40 w 447"/>
              <a:gd name="T57" fmla="*/ 174 h 460"/>
              <a:gd name="T58" fmla="*/ 153 w 447"/>
              <a:gd name="T59" fmla="*/ 174 h 460"/>
              <a:gd name="T60" fmla="*/ 241 w 447"/>
              <a:gd name="T61" fmla="*/ 278 h 460"/>
              <a:gd name="T62" fmla="*/ 153 w 447"/>
              <a:gd name="T63" fmla="*/ 174 h 460"/>
              <a:gd name="T64" fmla="*/ 352 w 447"/>
              <a:gd name="T65" fmla="*/ 281 h 460"/>
              <a:gd name="T66" fmla="*/ 357 w 447"/>
              <a:gd name="T67" fmla="*/ 460 h 460"/>
              <a:gd name="T68" fmla="*/ 357 w 447"/>
              <a:gd name="T69" fmla="*/ 281 h 460"/>
              <a:gd name="T70" fmla="*/ 40 w 447"/>
              <a:gd name="T71" fmla="*/ 302 h 460"/>
              <a:gd name="T72" fmla="*/ 129 w 447"/>
              <a:gd name="T73" fmla="*/ 302 h 460"/>
              <a:gd name="T74" fmla="*/ 40 w 447"/>
              <a:gd name="T75" fmla="*/ 397 h 460"/>
              <a:gd name="T76" fmla="*/ 319 w 447"/>
              <a:gd name="T77" fmla="*/ 316 h 460"/>
              <a:gd name="T78" fmla="*/ 414 w 447"/>
              <a:gd name="T79" fmla="*/ 316 h 460"/>
              <a:gd name="T80" fmla="*/ 364 w 447"/>
              <a:gd name="T81" fmla="*/ 432 h 460"/>
              <a:gd name="T82" fmla="*/ 371 w 447"/>
              <a:gd name="T83" fmla="*/ 345 h 460"/>
              <a:gd name="T84" fmla="*/ 352 w 447"/>
              <a:gd name="T85" fmla="*/ 345 h 460"/>
              <a:gd name="T86" fmla="*/ 316 w 447"/>
              <a:gd name="T87" fmla="*/ 346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47" h="460">
                <a:moveTo>
                  <a:pt x="285" y="0"/>
                </a:moveTo>
                <a:cubicBezTo>
                  <a:pt x="272" y="0"/>
                  <a:pt x="261" y="12"/>
                  <a:pt x="261" y="25"/>
                </a:cubicBezTo>
                <a:lnTo>
                  <a:pt x="261" y="75"/>
                </a:lnTo>
                <a:cubicBezTo>
                  <a:pt x="261" y="88"/>
                  <a:pt x="273" y="99"/>
                  <a:pt x="286" y="99"/>
                </a:cubicBezTo>
                <a:cubicBezTo>
                  <a:pt x="298" y="99"/>
                  <a:pt x="310" y="88"/>
                  <a:pt x="310" y="75"/>
                </a:cubicBezTo>
                <a:lnTo>
                  <a:pt x="310" y="25"/>
                </a:lnTo>
                <a:cubicBezTo>
                  <a:pt x="310" y="12"/>
                  <a:pt x="298" y="0"/>
                  <a:pt x="285" y="0"/>
                </a:cubicBezTo>
                <a:close/>
                <a:moveTo>
                  <a:pt x="124" y="3"/>
                </a:moveTo>
                <a:lnTo>
                  <a:pt x="124" y="3"/>
                </a:lnTo>
                <a:cubicBezTo>
                  <a:pt x="111" y="3"/>
                  <a:pt x="100" y="15"/>
                  <a:pt x="100" y="28"/>
                </a:cubicBezTo>
                <a:lnTo>
                  <a:pt x="100" y="78"/>
                </a:lnTo>
                <a:cubicBezTo>
                  <a:pt x="100" y="91"/>
                  <a:pt x="112" y="103"/>
                  <a:pt x="125" y="103"/>
                </a:cubicBezTo>
                <a:cubicBezTo>
                  <a:pt x="138" y="103"/>
                  <a:pt x="149" y="91"/>
                  <a:pt x="149" y="78"/>
                </a:cubicBezTo>
                <a:lnTo>
                  <a:pt x="149" y="28"/>
                </a:lnTo>
                <a:cubicBezTo>
                  <a:pt x="150" y="15"/>
                  <a:pt x="138" y="3"/>
                  <a:pt x="124" y="3"/>
                </a:cubicBezTo>
                <a:close/>
                <a:moveTo>
                  <a:pt x="31" y="70"/>
                </a:moveTo>
                <a:lnTo>
                  <a:pt x="31" y="70"/>
                </a:lnTo>
                <a:cubicBezTo>
                  <a:pt x="21" y="70"/>
                  <a:pt x="13" y="75"/>
                  <a:pt x="7" y="82"/>
                </a:cubicBezTo>
                <a:cubicBezTo>
                  <a:pt x="2" y="89"/>
                  <a:pt x="0" y="97"/>
                  <a:pt x="0" y="105"/>
                </a:cubicBezTo>
                <a:lnTo>
                  <a:pt x="0" y="401"/>
                </a:lnTo>
                <a:cubicBezTo>
                  <a:pt x="0" y="410"/>
                  <a:pt x="2" y="418"/>
                  <a:pt x="7" y="424"/>
                </a:cubicBezTo>
                <a:cubicBezTo>
                  <a:pt x="13" y="431"/>
                  <a:pt x="21" y="436"/>
                  <a:pt x="31" y="436"/>
                </a:cubicBezTo>
                <a:lnTo>
                  <a:pt x="262" y="436"/>
                </a:lnTo>
                <a:cubicBezTo>
                  <a:pt x="251" y="425"/>
                  <a:pt x="243" y="412"/>
                  <a:pt x="237" y="397"/>
                </a:cubicBezTo>
                <a:lnTo>
                  <a:pt x="153" y="397"/>
                </a:lnTo>
                <a:lnTo>
                  <a:pt x="153" y="302"/>
                </a:lnTo>
                <a:lnTo>
                  <a:pt x="241" y="302"/>
                </a:lnTo>
                <a:lnTo>
                  <a:pt x="241" y="314"/>
                </a:lnTo>
                <a:cubicBezTo>
                  <a:pt x="247" y="301"/>
                  <a:pt x="256" y="288"/>
                  <a:pt x="267" y="278"/>
                </a:cubicBezTo>
                <a:lnTo>
                  <a:pt x="265" y="278"/>
                </a:lnTo>
                <a:lnTo>
                  <a:pt x="265" y="174"/>
                </a:lnTo>
                <a:lnTo>
                  <a:pt x="359" y="174"/>
                </a:lnTo>
                <a:lnTo>
                  <a:pt x="359" y="251"/>
                </a:lnTo>
                <a:cubicBezTo>
                  <a:pt x="374" y="254"/>
                  <a:pt x="387" y="259"/>
                  <a:pt x="399" y="267"/>
                </a:cubicBezTo>
                <a:lnTo>
                  <a:pt x="399" y="105"/>
                </a:lnTo>
                <a:cubicBezTo>
                  <a:pt x="399" y="97"/>
                  <a:pt x="397" y="89"/>
                  <a:pt x="392" y="82"/>
                </a:cubicBezTo>
                <a:cubicBezTo>
                  <a:pt x="386" y="75"/>
                  <a:pt x="377" y="70"/>
                  <a:pt x="367" y="70"/>
                </a:cubicBezTo>
                <a:lnTo>
                  <a:pt x="325" y="70"/>
                </a:lnTo>
                <a:lnTo>
                  <a:pt x="325" y="91"/>
                </a:lnTo>
                <a:cubicBezTo>
                  <a:pt x="325" y="97"/>
                  <a:pt x="321" y="103"/>
                  <a:pt x="313" y="108"/>
                </a:cubicBezTo>
                <a:cubicBezTo>
                  <a:pt x="306" y="112"/>
                  <a:pt x="295" y="115"/>
                  <a:pt x="285" y="115"/>
                </a:cubicBezTo>
                <a:cubicBezTo>
                  <a:pt x="274" y="115"/>
                  <a:pt x="264" y="112"/>
                  <a:pt x="256" y="108"/>
                </a:cubicBezTo>
                <a:cubicBezTo>
                  <a:pt x="249" y="103"/>
                  <a:pt x="245" y="97"/>
                  <a:pt x="245" y="91"/>
                </a:cubicBezTo>
                <a:lnTo>
                  <a:pt x="245" y="70"/>
                </a:lnTo>
                <a:lnTo>
                  <a:pt x="165" y="70"/>
                </a:lnTo>
                <a:lnTo>
                  <a:pt x="165" y="91"/>
                </a:lnTo>
                <a:cubicBezTo>
                  <a:pt x="165" y="97"/>
                  <a:pt x="161" y="103"/>
                  <a:pt x="153" y="108"/>
                </a:cubicBezTo>
                <a:cubicBezTo>
                  <a:pt x="146" y="112"/>
                  <a:pt x="135" y="115"/>
                  <a:pt x="125" y="115"/>
                </a:cubicBezTo>
                <a:cubicBezTo>
                  <a:pt x="114" y="115"/>
                  <a:pt x="104" y="112"/>
                  <a:pt x="96" y="108"/>
                </a:cubicBezTo>
                <a:cubicBezTo>
                  <a:pt x="89" y="103"/>
                  <a:pt x="85" y="97"/>
                  <a:pt x="85" y="91"/>
                </a:cubicBezTo>
                <a:lnTo>
                  <a:pt x="85" y="70"/>
                </a:lnTo>
                <a:lnTo>
                  <a:pt x="31" y="70"/>
                </a:lnTo>
                <a:close/>
                <a:moveTo>
                  <a:pt x="40" y="174"/>
                </a:moveTo>
                <a:lnTo>
                  <a:pt x="40" y="174"/>
                </a:lnTo>
                <a:lnTo>
                  <a:pt x="129" y="174"/>
                </a:lnTo>
                <a:lnTo>
                  <a:pt x="129" y="278"/>
                </a:lnTo>
                <a:lnTo>
                  <a:pt x="40" y="278"/>
                </a:lnTo>
                <a:lnTo>
                  <a:pt x="40" y="174"/>
                </a:lnTo>
                <a:close/>
                <a:moveTo>
                  <a:pt x="153" y="174"/>
                </a:moveTo>
                <a:lnTo>
                  <a:pt x="153" y="174"/>
                </a:lnTo>
                <a:lnTo>
                  <a:pt x="241" y="174"/>
                </a:lnTo>
                <a:lnTo>
                  <a:pt x="241" y="278"/>
                </a:lnTo>
                <a:lnTo>
                  <a:pt x="153" y="278"/>
                </a:lnTo>
                <a:lnTo>
                  <a:pt x="153" y="174"/>
                </a:lnTo>
                <a:close/>
                <a:moveTo>
                  <a:pt x="352" y="281"/>
                </a:moveTo>
                <a:lnTo>
                  <a:pt x="352" y="281"/>
                </a:lnTo>
                <a:cubicBezTo>
                  <a:pt x="305" y="283"/>
                  <a:pt x="267" y="322"/>
                  <a:pt x="267" y="370"/>
                </a:cubicBezTo>
                <a:cubicBezTo>
                  <a:pt x="267" y="420"/>
                  <a:pt x="307" y="460"/>
                  <a:pt x="357" y="460"/>
                </a:cubicBezTo>
                <a:cubicBezTo>
                  <a:pt x="407" y="460"/>
                  <a:pt x="447" y="420"/>
                  <a:pt x="447" y="370"/>
                </a:cubicBezTo>
                <a:cubicBezTo>
                  <a:pt x="447" y="321"/>
                  <a:pt x="407" y="281"/>
                  <a:pt x="357" y="281"/>
                </a:cubicBezTo>
                <a:cubicBezTo>
                  <a:pt x="355" y="281"/>
                  <a:pt x="354" y="281"/>
                  <a:pt x="352" y="281"/>
                </a:cubicBezTo>
                <a:close/>
                <a:moveTo>
                  <a:pt x="40" y="302"/>
                </a:moveTo>
                <a:lnTo>
                  <a:pt x="40" y="302"/>
                </a:lnTo>
                <a:lnTo>
                  <a:pt x="129" y="302"/>
                </a:lnTo>
                <a:lnTo>
                  <a:pt x="129" y="397"/>
                </a:lnTo>
                <a:lnTo>
                  <a:pt x="40" y="397"/>
                </a:lnTo>
                <a:lnTo>
                  <a:pt x="40" y="302"/>
                </a:lnTo>
                <a:close/>
                <a:moveTo>
                  <a:pt x="319" y="316"/>
                </a:moveTo>
                <a:lnTo>
                  <a:pt x="319" y="316"/>
                </a:lnTo>
                <a:lnTo>
                  <a:pt x="414" y="316"/>
                </a:lnTo>
                <a:lnTo>
                  <a:pt x="414" y="330"/>
                </a:lnTo>
                <a:lnTo>
                  <a:pt x="364" y="432"/>
                </a:lnTo>
                <a:lnTo>
                  <a:pt x="329" y="432"/>
                </a:lnTo>
                <a:lnTo>
                  <a:pt x="371" y="345"/>
                </a:lnTo>
                <a:cubicBezTo>
                  <a:pt x="371" y="345"/>
                  <a:pt x="365" y="345"/>
                  <a:pt x="362" y="345"/>
                </a:cubicBezTo>
                <a:cubicBezTo>
                  <a:pt x="359" y="345"/>
                  <a:pt x="355" y="345"/>
                  <a:pt x="352" y="345"/>
                </a:cubicBezTo>
                <a:cubicBezTo>
                  <a:pt x="348" y="345"/>
                  <a:pt x="345" y="345"/>
                  <a:pt x="341" y="345"/>
                </a:cubicBezTo>
                <a:cubicBezTo>
                  <a:pt x="334" y="346"/>
                  <a:pt x="325" y="346"/>
                  <a:pt x="316" y="346"/>
                </a:cubicBezTo>
                <a:lnTo>
                  <a:pt x="319" y="31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50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2" name="Freeform 26"/>
          <p:cNvSpPr>
            <a:spLocks noEditPoints="1"/>
          </p:cNvSpPr>
          <p:nvPr/>
        </p:nvSpPr>
        <p:spPr bwMode="auto">
          <a:xfrm>
            <a:off x="2952968" y="1663271"/>
            <a:ext cx="305788" cy="302082"/>
          </a:xfrm>
          <a:custGeom>
            <a:avLst/>
            <a:gdLst>
              <a:gd name="T0" fmla="*/ 351 w 389"/>
              <a:gd name="T1" fmla="*/ 332 h 385"/>
              <a:gd name="T2" fmla="*/ 311 w 389"/>
              <a:gd name="T3" fmla="*/ 332 h 385"/>
              <a:gd name="T4" fmla="*/ 255 w 389"/>
              <a:gd name="T5" fmla="*/ 224 h 385"/>
              <a:gd name="T6" fmla="*/ 249 w 389"/>
              <a:gd name="T7" fmla="*/ 245 h 385"/>
              <a:gd name="T8" fmla="*/ 218 w 389"/>
              <a:gd name="T9" fmla="*/ 269 h 385"/>
              <a:gd name="T10" fmla="*/ 319 w 389"/>
              <a:gd name="T11" fmla="*/ 380 h 385"/>
              <a:gd name="T12" fmla="*/ 384 w 389"/>
              <a:gd name="T13" fmla="*/ 337 h 385"/>
              <a:gd name="T14" fmla="*/ 336 w 389"/>
              <a:gd name="T15" fmla="*/ 287 h 385"/>
              <a:gd name="T16" fmla="*/ 265 w 389"/>
              <a:gd name="T17" fmla="*/ 229 h 385"/>
              <a:gd name="T18" fmla="*/ 140 w 389"/>
              <a:gd name="T19" fmla="*/ 137 h 385"/>
              <a:gd name="T20" fmla="*/ 162 w 389"/>
              <a:gd name="T21" fmla="*/ 131 h 385"/>
              <a:gd name="T22" fmla="*/ 167 w 389"/>
              <a:gd name="T23" fmla="*/ 110 h 385"/>
              <a:gd name="T24" fmla="*/ 172 w 389"/>
              <a:gd name="T25" fmla="*/ 90 h 385"/>
              <a:gd name="T26" fmla="*/ 75 w 389"/>
              <a:gd name="T27" fmla="*/ 9 h 385"/>
              <a:gd name="T28" fmla="*/ 61 w 389"/>
              <a:gd name="T29" fmla="*/ 109 h 385"/>
              <a:gd name="T30" fmla="*/ 0 w 389"/>
              <a:gd name="T31" fmla="*/ 84 h 385"/>
              <a:gd name="T32" fmla="*/ 115 w 389"/>
              <a:gd name="T33" fmla="*/ 166 h 385"/>
              <a:gd name="T34" fmla="*/ 130 w 389"/>
              <a:gd name="T35" fmla="*/ 147 h 385"/>
              <a:gd name="T36" fmla="*/ 375 w 389"/>
              <a:gd name="T37" fmla="*/ 37 h 385"/>
              <a:gd name="T38" fmla="*/ 322 w 389"/>
              <a:gd name="T39" fmla="*/ 0 h 385"/>
              <a:gd name="T40" fmla="*/ 183 w 389"/>
              <a:gd name="T41" fmla="*/ 125 h 385"/>
              <a:gd name="T42" fmla="*/ 163 w 389"/>
              <a:gd name="T43" fmla="*/ 154 h 385"/>
              <a:gd name="T44" fmla="*/ 146 w 389"/>
              <a:gd name="T45" fmla="*/ 162 h 385"/>
              <a:gd name="T46" fmla="*/ 147 w 389"/>
              <a:gd name="T47" fmla="*/ 215 h 385"/>
              <a:gd name="T48" fmla="*/ 34 w 389"/>
              <a:gd name="T49" fmla="*/ 313 h 385"/>
              <a:gd name="T50" fmla="*/ 22 w 389"/>
              <a:gd name="T51" fmla="*/ 385 h 385"/>
              <a:gd name="T52" fmla="*/ 80 w 389"/>
              <a:gd name="T53" fmla="*/ 327 h 385"/>
              <a:gd name="T54" fmla="*/ 172 w 389"/>
              <a:gd name="T55" fmla="*/ 240 h 385"/>
              <a:gd name="T56" fmla="*/ 224 w 389"/>
              <a:gd name="T57" fmla="*/ 240 h 385"/>
              <a:gd name="T58" fmla="*/ 238 w 389"/>
              <a:gd name="T59" fmla="*/ 208 h 385"/>
              <a:gd name="T60" fmla="*/ 261 w 389"/>
              <a:gd name="T61" fmla="*/ 203 h 385"/>
              <a:gd name="T62" fmla="*/ 375 w 389"/>
              <a:gd name="T63" fmla="*/ 37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89" h="385">
                <a:moveTo>
                  <a:pt x="331" y="312"/>
                </a:moveTo>
                <a:cubicBezTo>
                  <a:pt x="342" y="312"/>
                  <a:pt x="351" y="321"/>
                  <a:pt x="351" y="332"/>
                </a:cubicBezTo>
                <a:cubicBezTo>
                  <a:pt x="351" y="343"/>
                  <a:pt x="342" y="352"/>
                  <a:pt x="331" y="352"/>
                </a:cubicBezTo>
                <a:cubicBezTo>
                  <a:pt x="320" y="352"/>
                  <a:pt x="311" y="343"/>
                  <a:pt x="311" y="332"/>
                </a:cubicBezTo>
                <a:cubicBezTo>
                  <a:pt x="311" y="321"/>
                  <a:pt x="320" y="312"/>
                  <a:pt x="331" y="312"/>
                </a:cubicBezTo>
                <a:close/>
                <a:moveTo>
                  <a:pt x="255" y="224"/>
                </a:moveTo>
                <a:lnTo>
                  <a:pt x="260" y="234"/>
                </a:lnTo>
                <a:lnTo>
                  <a:pt x="249" y="245"/>
                </a:lnTo>
                <a:lnTo>
                  <a:pt x="239" y="255"/>
                </a:lnTo>
                <a:cubicBezTo>
                  <a:pt x="233" y="261"/>
                  <a:pt x="226" y="266"/>
                  <a:pt x="218" y="269"/>
                </a:cubicBezTo>
                <a:lnTo>
                  <a:pt x="286" y="337"/>
                </a:lnTo>
                <a:lnTo>
                  <a:pt x="319" y="380"/>
                </a:lnTo>
                <a:lnTo>
                  <a:pt x="336" y="385"/>
                </a:lnTo>
                <a:lnTo>
                  <a:pt x="384" y="337"/>
                </a:lnTo>
                <a:lnTo>
                  <a:pt x="379" y="319"/>
                </a:lnTo>
                <a:lnTo>
                  <a:pt x="336" y="287"/>
                </a:lnTo>
                <a:lnTo>
                  <a:pt x="271" y="223"/>
                </a:lnTo>
                <a:lnTo>
                  <a:pt x="265" y="229"/>
                </a:lnTo>
                <a:lnTo>
                  <a:pt x="255" y="224"/>
                </a:lnTo>
                <a:close/>
                <a:moveTo>
                  <a:pt x="140" y="137"/>
                </a:moveTo>
                <a:lnTo>
                  <a:pt x="151" y="126"/>
                </a:lnTo>
                <a:lnTo>
                  <a:pt x="162" y="131"/>
                </a:lnTo>
                <a:lnTo>
                  <a:pt x="156" y="121"/>
                </a:lnTo>
                <a:lnTo>
                  <a:pt x="167" y="110"/>
                </a:lnTo>
                <a:lnTo>
                  <a:pt x="168" y="109"/>
                </a:lnTo>
                <a:cubicBezTo>
                  <a:pt x="171" y="102"/>
                  <a:pt x="172" y="96"/>
                  <a:pt x="172" y="90"/>
                </a:cubicBezTo>
                <a:cubicBezTo>
                  <a:pt x="172" y="44"/>
                  <a:pt x="129" y="0"/>
                  <a:pt x="83" y="1"/>
                </a:cubicBezTo>
                <a:cubicBezTo>
                  <a:pt x="83" y="1"/>
                  <a:pt x="78" y="6"/>
                  <a:pt x="75" y="9"/>
                </a:cubicBezTo>
                <a:cubicBezTo>
                  <a:pt x="111" y="45"/>
                  <a:pt x="108" y="39"/>
                  <a:pt x="108" y="62"/>
                </a:cubicBezTo>
                <a:cubicBezTo>
                  <a:pt x="108" y="80"/>
                  <a:pt x="79" y="109"/>
                  <a:pt x="61" y="109"/>
                </a:cubicBezTo>
                <a:cubicBezTo>
                  <a:pt x="38" y="109"/>
                  <a:pt x="46" y="113"/>
                  <a:pt x="8" y="75"/>
                </a:cubicBezTo>
                <a:cubicBezTo>
                  <a:pt x="5" y="78"/>
                  <a:pt x="0" y="83"/>
                  <a:pt x="0" y="84"/>
                </a:cubicBezTo>
                <a:cubicBezTo>
                  <a:pt x="1" y="129"/>
                  <a:pt x="44" y="173"/>
                  <a:pt x="90" y="173"/>
                </a:cubicBezTo>
                <a:cubicBezTo>
                  <a:pt x="98" y="173"/>
                  <a:pt x="107" y="170"/>
                  <a:pt x="115" y="166"/>
                </a:cubicBezTo>
                <a:lnTo>
                  <a:pt x="117" y="168"/>
                </a:lnTo>
                <a:cubicBezTo>
                  <a:pt x="120" y="160"/>
                  <a:pt x="124" y="153"/>
                  <a:pt x="130" y="147"/>
                </a:cubicBezTo>
                <a:lnTo>
                  <a:pt x="140" y="137"/>
                </a:lnTo>
                <a:close/>
                <a:moveTo>
                  <a:pt x="375" y="37"/>
                </a:moveTo>
                <a:lnTo>
                  <a:pt x="348" y="11"/>
                </a:lnTo>
                <a:cubicBezTo>
                  <a:pt x="341" y="4"/>
                  <a:pt x="332" y="0"/>
                  <a:pt x="322" y="0"/>
                </a:cubicBezTo>
                <a:cubicBezTo>
                  <a:pt x="313" y="0"/>
                  <a:pt x="304" y="4"/>
                  <a:pt x="297" y="11"/>
                </a:cubicBezTo>
                <a:lnTo>
                  <a:pt x="183" y="125"/>
                </a:lnTo>
                <a:cubicBezTo>
                  <a:pt x="186" y="132"/>
                  <a:pt x="183" y="142"/>
                  <a:pt x="178" y="147"/>
                </a:cubicBezTo>
                <a:cubicBezTo>
                  <a:pt x="174" y="151"/>
                  <a:pt x="168" y="154"/>
                  <a:pt x="163" y="154"/>
                </a:cubicBezTo>
                <a:cubicBezTo>
                  <a:pt x="160" y="154"/>
                  <a:pt x="158" y="153"/>
                  <a:pt x="156" y="152"/>
                </a:cubicBezTo>
                <a:lnTo>
                  <a:pt x="146" y="162"/>
                </a:lnTo>
                <a:cubicBezTo>
                  <a:pt x="131" y="176"/>
                  <a:pt x="131" y="199"/>
                  <a:pt x="145" y="213"/>
                </a:cubicBezTo>
                <a:lnTo>
                  <a:pt x="147" y="215"/>
                </a:lnTo>
                <a:lnTo>
                  <a:pt x="58" y="304"/>
                </a:lnTo>
                <a:lnTo>
                  <a:pt x="34" y="313"/>
                </a:lnTo>
                <a:lnTo>
                  <a:pt x="0" y="363"/>
                </a:lnTo>
                <a:lnTo>
                  <a:pt x="22" y="385"/>
                </a:lnTo>
                <a:lnTo>
                  <a:pt x="71" y="351"/>
                </a:lnTo>
                <a:lnTo>
                  <a:pt x="80" y="327"/>
                </a:lnTo>
                <a:lnTo>
                  <a:pt x="170" y="237"/>
                </a:lnTo>
                <a:lnTo>
                  <a:pt x="172" y="240"/>
                </a:lnTo>
                <a:cubicBezTo>
                  <a:pt x="179" y="247"/>
                  <a:pt x="189" y="251"/>
                  <a:pt x="198" y="251"/>
                </a:cubicBezTo>
                <a:cubicBezTo>
                  <a:pt x="207" y="251"/>
                  <a:pt x="216" y="247"/>
                  <a:pt x="224" y="240"/>
                </a:cubicBezTo>
                <a:lnTo>
                  <a:pt x="234" y="230"/>
                </a:lnTo>
                <a:cubicBezTo>
                  <a:pt x="230" y="223"/>
                  <a:pt x="233" y="213"/>
                  <a:pt x="238" y="208"/>
                </a:cubicBezTo>
                <a:cubicBezTo>
                  <a:pt x="242" y="204"/>
                  <a:pt x="248" y="202"/>
                  <a:pt x="254" y="202"/>
                </a:cubicBezTo>
                <a:cubicBezTo>
                  <a:pt x="256" y="202"/>
                  <a:pt x="258" y="202"/>
                  <a:pt x="261" y="203"/>
                </a:cubicBezTo>
                <a:lnTo>
                  <a:pt x="375" y="89"/>
                </a:lnTo>
                <a:cubicBezTo>
                  <a:pt x="389" y="75"/>
                  <a:pt x="389" y="52"/>
                  <a:pt x="375" y="3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50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3" name="Freeform 35"/>
          <p:cNvSpPr>
            <a:spLocks noEditPoints="1"/>
          </p:cNvSpPr>
          <p:nvPr/>
        </p:nvSpPr>
        <p:spPr bwMode="auto">
          <a:xfrm>
            <a:off x="6895784" y="1679567"/>
            <a:ext cx="294065" cy="318039"/>
          </a:xfrm>
          <a:custGeom>
            <a:avLst/>
            <a:gdLst>
              <a:gd name="T0" fmla="*/ 29 w 433"/>
              <a:gd name="T1" fmla="*/ 29 h 469"/>
              <a:gd name="T2" fmla="*/ 115 w 433"/>
              <a:gd name="T3" fmla="*/ 28 h 469"/>
              <a:gd name="T4" fmla="*/ 208 w 433"/>
              <a:gd name="T5" fmla="*/ 3 h 469"/>
              <a:gd name="T6" fmla="*/ 216 w 433"/>
              <a:gd name="T7" fmla="*/ 0 h 469"/>
              <a:gd name="T8" fmla="*/ 225 w 433"/>
              <a:gd name="T9" fmla="*/ 3 h 469"/>
              <a:gd name="T10" fmla="*/ 318 w 433"/>
              <a:gd name="T11" fmla="*/ 28 h 469"/>
              <a:gd name="T12" fmla="*/ 404 w 433"/>
              <a:gd name="T13" fmla="*/ 29 h 469"/>
              <a:gd name="T14" fmla="*/ 433 w 433"/>
              <a:gd name="T15" fmla="*/ 25 h 469"/>
              <a:gd name="T16" fmla="*/ 433 w 433"/>
              <a:gd name="T17" fmla="*/ 58 h 469"/>
              <a:gd name="T18" fmla="*/ 372 w 433"/>
              <a:gd name="T19" fmla="*/ 355 h 469"/>
              <a:gd name="T20" fmla="*/ 222 w 433"/>
              <a:gd name="T21" fmla="*/ 468 h 469"/>
              <a:gd name="T22" fmla="*/ 216 w 433"/>
              <a:gd name="T23" fmla="*/ 469 h 469"/>
              <a:gd name="T24" fmla="*/ 210 w 433"/>
              <a:gd name="T25" fmla="*/ 468 h 469"/>
              <a:gd name="T26" fmla="*/ 61 w 433"/>
              <a:gd name="T27" fmla="*/ 355 h 469"/>
              <a:gd name="T28" fmla="*/ 0 w 433"/>
              <a:gd name="T29" fmla="*/ 58 h 469"/>
              <a:gd name="T30" fmla="*/ 0 w 433"/>
              <a:gd name="T31" fmla="*/ 25 h 469"/>
              <a:gd name="T32" fmla="*/ 29 w 433"/>
              <a:gd name="T33" fmla="*/ 29 h 469"/>
              <a:gd name="T34" fmla="*/ 216 w 433"/>
              <a:gd name="T35" fmla="*/ 239 h 469"/>
              <a:gd name="T36" fmla="*/ 216 w 433"/>
              <a:gd name="T37" fmla="*/ 239 h 469"/>
              <a:gd name="T38" fmla="*/ 361 w 433"/>
              <a:gd name="T39" fmla="*/ 239 h 469"/>
              <a:gd name="T40" fmla="*/ 380 w 433"/>
              <a:gd name="T41" fmla="*/ 90 h 469"/>
              <a:gd name="T42" fmla="*/ 311 w 433"/>
              <a:gd name="T43" fmla="*/ 86 h 469"/>
              <a:gd name="T44" fmla="*/ 216 w 433"/>
              <a:gd name="T45" fmla="*/ 62 h 469"/>
              <a:gd name="T46" fmla="*/ 216 w 433"/>
              <a:gd name="T47" fmla="*/ 239 h 469"/>
              <a:gd name="T48" fmla="*/ 216 w 433"/>
              <a:gd name="T49" fmla="*/ 409 h 469"/>
              <a:gd name="T50" fmla="*/ 216 w 433"/>
              <a:gd name="T51" fmla="*/ 409 h 469"/>
              <a:gd name="T52" fmla="*/ 216 w 433"/>
              <a:gd name="T53" fmla="*/ 239 h 469"/>
              <a:gd name="T54" fmla="*/ 72 w 433"/>
              <a:gd name="T55" fmla="*/ 239 h 469"/>
              <a:gd name="T56" fmla="*/ 105 w 433"/>
              <a:gd name="T57" fmla="*/ 323 h 469"/>
              <a:gd name="T58" fmla="*/ 216 w 433"/>
              <a:gd name="T59" fmla="*/ 409 h 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33" h="469">
                <a:moveTo>
                  <a:pt x="29" y="29"/>
                </a:moveTo>
                <a:cubicBezTo>
                  <a:pt x="57" y="32"/>
                  <a:pt x="85" y="32"/>
                  <a:pt x="115" y="28"/>
                </a:cubicBezTo>
                <a:cubicBezTo>
                  <a:pt x="145" y="24"/>
                  <a:pt x="176" y="16"/>
                  <a:pt x="208" y="3"/>
                </a:cubicBezTo>
                <a:lnTo>
                  <a:pt x="216" y="0"/>
                </a:lnTo>
                <a:lnTo>
                  <a:pt x="225" y="3"/>
                </a:lnTo>
                <a:cubicBezTo>
                  <a:pt x="257" y="16"/>
                  <a:pt x="288" y="24"/>
                  <a:pt x="318" y="28"/>
                </a:cubicBezTo>
                <a:cubicBezTo>
                  <a:pt x="347" y="32"/>
                  <a:pt x="376" y="32"/>
                  <a:pt x="404" y="29"/>
                </a:cubicBezTo>
                <a:lnTo>
                  <a:pt x="433" y="25"/>
                </a:lnTo>
                <a:lnTo>
                  <a:pt x="433" y="58"/>
                </a:lnTo>
                <a:cubicBezTo>
                  <a:pt x="431" y="199"/>
                  <a:pt x="409" y="293"/>
                  <a:pt x="372" y="355"/>
                </a:cubicBezTo>
                <a:cubicBezTo>
                  <a:pt x="334" y="421"/>
                  <a:pt x="281" y="452"/>
                  <a:pt x="222" y="468"/>
                </a:cubicBezTo>
                <a:lnTo>
                  <a:pt x="216" y="469"/>
                </a:lnTo>
                <a:lnTo>
                  <a:pt x="210" y="468"/>
                </a:lnTo>
                <a:cubicBezTo>
                  <a:pt x="151" y="452"/>
                  <a:pt x="99" y="421"/>
                  <a:pt x="61" y="355"/>
                </a:cubicBezTo>
                <a:cubicBezTo>
                  <a:pt x="24" y="293"/>
                  <a:pt x="1" y="199"/>
                  <a:pt x="0" y="58"/>
                </a:cubicBezTo>
                <a:lnTo>
                  <a:pt x="0" y="25"/>
                </a:lnTo>
                <a:lnTo>
                  <a:pt x="29" y="29"/>
                </a:lnTo>
                <a:close/>
                <a:moveTo>
                  <a:pt x="216" y="239"/>
                </a:moveTo>
                <a:lnTo>
                  <a:pt x="216" y="239"/>
                </a:lnTo>
                <a:lnTo>
                  <a:pt x="361" y="239"/>
                </a:lnTo>
                <a:cubicBezTo>
                  <a:pt x="371" y="198"/>
                  <a:pt x="377" y="149"/>
                  <a:pt x="380" y="90"/>
                </a:cubicBezTo>
                <a:cubicBezTo>
                  <a:pt x="357" y="91"/>
                  <a:pt x="335" y="90"/>
                  <a:pt x="311" y="86"/>
                </a:cubicBezTo>
                <a:cubicBezTo>
                  <a:pt x="281" y="82"/>
                  <a:pt x="249" y="74"/>
                  <a:pt x="216" y="62"/>
                </a:cubicBezTo>
                <a:lnTo>
                  <a:pt x="216" y="239"/>
                </a:lnTo>
                <a:close/>
                <a:moveTo>
                  <a:pt x="216" y="409"/>
                </a:moveTo>
                <a:lnTo>
                  <a:pt x="216" y="409"/>
                </a:lnTo>
                <a:lnTo>
                  <a:pt x="216" y="239"/>
                </a:lnTo>
                <a:lnTo>
                  <a:pt x="72" y="239"/>
                </a:lnTo>
                <a:cubicBezTo>
                  <a:pt x="80" y="273"/>
                  <a:pt x="92" y="301"/>
                  <a:pt x="105" y="323"/>
                </a:cubicBezTo>
                <a:cubicBezTo>
                  <a:pt x="133" y="372"/>
                  <a:pt x="172" y="396"/>
                  <a:pt x="216" y="40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50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5" name="Freeform 20"/>
          <p:cNvSpPr>
            <a:spLocks noEditPoints="1"/>
          </p:cNvSpPr>
          <p:nvPr/>
        </p:nvSpPr>
        <p:spPr bwMode="auto">
          <a:xfrm>
            <a:off x="4949998" y="1635646"/>
            <a:ext cx="287664" cy="361960"/>
          </a:xfrm>
          <a:custGeom>
            <a:avLst/>
            <a:gdLst>
              <a:gd name="T0" fmla="*/ 41 w 355"/>
              <a:gd name="T1" fmla="*/ 121 h 447"/>
              <a:gd name="T2" fmla="*/ 60 w 355"/>
              <a:gd name="T3" fmla="*/ 238 h 447"/>
              <a:gd name="T4" fmla="*/ 174 w 355"/>
              <a:gd name="T5" fmla="*/ 22 h 447"/>
              <a:gd name="T6" fmla="*/ 291 w 355"/>
              <a:gd name="T7" fmla="*/ 235 h 447"/>
              <a:gd name="T8" fmla="*/ 213 w 355"/>
              <a:gd name="T9" fmla="*/ 296 h 447"/>
              <a:gd name="T10" fmla="*/ 217 w 355"/>
              <a:gd name="T11" fmla="*/ 310 h 447"/>
              <a:gd name="T12" fmla="*/ 304 w 355"/>
              <a:gd name="T13" fmla="*/ 236 h 447"/>
              <a:gd name="T14" fmla="*/ 312 w 355"/>
              <a:gd name="T15" fmla="*/ 122 h 447"/>
              <a:gd name="T16" fmla="*/ 167 w 355"/>
              <a:gd name="T17" fmla="*/ 0 h 447"/>
              <a:gd name="T18" fmla="*/ 175 w 355"/>
              <a:gd name="T19" fmla="*/ 57 h 447"/>
              <a:gd name="T20" fmla="*/ 213 w 355"/>
              <a:gd name="T21" fmla="*/ 96 h 447"/>
              <a:gd name="T22" fmla="*/ 175 w 355"/>
              <a:gd name="T23" fmla="*/ 57 h 447"/>
              <a:gd name="T24" fmla="*/ 132 w 355"/>
              <a:gd name="T25" fmla="*/ 173 h 447"/>
              <a:gd name="T26" fmla="*/ 132 w 355"/>
              <a:gd name="T27" fmla="*/ 209 h 447"/>
              <a:gd name="T28" fmla="*/ 132 w 355"/>
              <a:gd name="T29" fmla="*/ 173 h 447"/>
              <a:gd name="T30" fmla="*/ 223 w 355"/>
              <a:gd name="T31" fmla="*/ 173 h 447"/>
              <a:gd name="T32" fmla="*/ 223 w 355"/>
              <a:gd name="T33" fmla="*/ 209 h 447"/>
              <a:gd name="T34" fmla="*/ 223 w 355"/>
              <a:gd name="T35" fmla="*/ 173 h 447"/>
              <a:gd name="T36" fmla="*/ 190 w 355"/>
              <a:gd name="T37" fmla="*/ 292 h 447"/>
              <a:gd name="T38" fmla="*/ 157 w 355"/>
              <a:gd name="T39" fmla="*/ 303 h 447"/>
              <a:gd name="T40" fmla="*/ 171 w 355"/>
              <a:gd name="T41" fmla="*/ 325 h 447"/>
              <a:gd name="T42" fmla="*/ 204 w 355"/>
              <a:gd name="T43" fmla="*/ 313 h 447"/>
              <a:gd name="T44" fmla="*/ 190 w 355"/>
              <a:gd name="T45" fmla="*/ 292 h 447"/>
              <a:gd name="T46" fmla="*/ 252 w 355"/>
              <a:gd name="T47" fmla="*/ 312 h 447"/>
              <a:gd name="T48" fmla="*/ 223 w 355"/>
              <a:gd name="T49" fmla="*/ 447 h 447"/>
              <a:gd name="T50" fmla="*/ 252 w 355"/>
              <a:gd name="T51" fmla="*/ 312 h 447"/>
              <a:gd name="T52" fmla="*/ 108 w 355"/>
              <a:gd name="T53" fmla="*/ 315 h 447"/>
              <a:gd name="T54" fmla="*/ 132 w 355"/>
              <a:gd name="T55" fmla="*/ 447 h 447"/>
              <a:gd name="T56" fmla="*/ 108 w 355"/>
              <a:gd name="T57" fmla="*/ 315 h 447"/>
              <a:gd name="T58" fmla="*/ 156 w 355"/>
              <a:gd name="T59" fmla="*/ 341 h 447"/>
              <a:gd name="T60" fmla="*/ 157 w 355"/>
              <a:gd name="T61" fmla="*/ 447 h 447"/>
              <a:gd name="T62" fmla="*/ 205 w 355"/>
              <a:gd name="T63" fmla="*/ 344 h 447"/>
              <a:gd name="T64" fmla="*/ 156 w 355"/>
              <a:gd name="T65" fmla="*/ 341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55" h="447">
                <a:moveTo>
                  <a:pt x="167" y="0"/>
                </a:moveTo>
                <a:cubicBezTo>
                  <a:pt x="95" y="2"/>
                  <a:pt x="46" y="57"/>
                  <a:pt x="41" y="121"/>
                </a:cubicBezTo>
                <a:cubicBezTo>
                  <a:pt x="18" y="130"/>
                  <a:pt x="1" y="152"/>
                  <a:pt x="2" y="178"/>
                </a:cubicBezTo>
                <a:cubicBezTo>
                  <a:pt x="4" y="237"/>
                  <a:pt x="28" y="238"/>
                  <a:pt x="60" y="238"/>
                </a:cubicBezTo>
                <a:lnTo>
                  <a:pt x="60" y="125"/>
                </a:lnTo>
                <a:cubicBezTo>
                  <a:pt x="60" y="76"/>
                  <a:pt x="108" y="22"/>
                  <a:pt x="174" y="22"/>
                </a:cubicBezTo>
                <a:cubicBezTo>
                  <a:pt x="239" y="22"/>
                  <a:pt x="275" y="73"/>
                  <a:pt x="291" y="118"/>
                </a:cubicBezTo>
                <a:lnTo>
                  <a:pt x="291" y="235"/>
                </a:lnTo>
                <a:cubicBezTo>
                  <a:pt x="288" y="242"/>
                  <a:pt x="279" y="251"/>
                  <a:pt x="263" y="266"/>
                </a:cubicBezTo>
                <a:cubicBezTo>
                  <a:pt x="243" y="286"/>
                  <a:pt x="213" y="296"/>
                  <a:pt x="213" y="296"/>
                </a:cubicBezTo>
                <a:cubicBezTo>
                  <a:pt x="210" y="297"/>
                  <a:pt x="207" y="301"/>
                  <a:pt x="208" y="305"/>
                </a:cubicBezTo>
                <a:cubicBezTo>
                  <a:pt x="209" y="309"/>
                  <a:pt x="214" y="312"/>
                  <a:pt x="217" y="310"/>
                </a:cubicBezTo>
                <a:cubicBezTo>
                  <a:pt x="217" y="310"/>
                  <a:pt x="248" y="300"/>
                  <a:pt x="271" y="277"/>
                </a:cubicBezTo>
                <a:cubicBezTo>
                  <a:pt x="294" y="255"/>
                  <a:pt x="304" y="237"/>
                  <a:pt x="304" y="236"/>
                </a:cubicBezTo>
                <a:cubicBezTo>
                  <a:pt x="329" y="230"/>
                  <a:pt x="348" y="230"/>
                  <a:pt x="348" y="178"/>
                </a:cubicBezTo>
                <a:cubicBezTo>
                  <a:pt x="348" y="153"/>
                  <a:pt x="333" y="131"/>
                  <a:pt x="312" y="122"/>
                </a:cubicBezTo>
                <a:cubicBezTo>
                  <a:pt x="296" y="63"/>
                  <a:pt x="247" y="2"/>
                  <a:pt x="174" y="0"/>
                </a:cubicBezTo>
                <a:cubicBezTo>
                  <a:pt x="171" y="0"/>
                  <a:pt x="169" y="0"/>
                  <a:pt x="167" y="0"/>
                </a:cubicBezTo>
                <a:close/>
                <a:moveTo>
                  <a:pt x="175" y="57"/>
                </a:moveTo>
                <a:lnTo>
                  <a:pt x="175" y="57"/>
                </a:lnTo>
                <a:cubicBezTo>
                  <a:pt x="92" y="57"/>
                  <a:pt x="52" y="120"/>
                  <a:pt x="70" y="185"/>
                </a:cubicBezTo>
                <a:cubicBezTo>
                  <a:pt x="70" y="185"/>
                  <a:pt x="212" y="126"/>
                  <a:pt x="213" y="96"/>
                </a:cubicBezTo>
                <a:cubicBezTo>
                  <a:pt x="244" y="138"/>
                  <a:pt x="280" y="155"/>
                  <a:pt x="280" y="155"/>
                </a:cubicBezTo>
                <a:cubicBezTo>
                  <a:pt x="276" y="83"/>
                  <a:pt x="243" y="58"/>
                  <a:pt x="175" y="57"/>
                </a:cubicBezTo>
                <a:close/>
                <a:moveTo>
                  <a:pt x="132" y="173"/>
                </a:moveTo>
                <a:lnTo>
                  <a:pt x="132" y="173"/>
                </a:lnTo>
                <a:cubicBezTo>
                  <a:pt x="120" y="173"/>
                  <a:pt x="111" y="181"/>
                  <a:pt x="111" y="191"/>
                </a:cubicBezTo>
                <a:cubicBezTo>
                  <a:pt x="111" y="201"/>
                  <a:pt x="120" y="209"/>
                  <a:pt x="132" y="209"/>
                </a:cubicBezTo>
                <a:cubicBezTo>
                  <a:pt x="144" y="209"/>
                  <a:pt x="154" y="201"/>
                  <a:pt x="154" y="191"/>
                </a:cubicBezTo>
                <a:cubicBezTo>
                  <a:pt x="154" y="181"/>
                  <a:pt x="144" y="173"/>
                  <a:pt x="132" y="173"/>
                </a:cubicBezTo>
                <a:close/>
                <a:moveTo>
                  <a:pt x="223" y="173"/>
                </a:moveTo>
                <a:lnTo>
                  <a:pt x="223" y="173"/>
                </a:lnTo>
                <a:cubicBezTo>
                  <a:pt x="211" y="173"/>
                  <a:pt x="201" y="181"/>
                  <a:pt x="201" y="191"/>
                </a:cubicBezTo>
                <a:cubicBezTo>
                  <a:pt x="201" y="201"/>
                  <a:pt x="211" y="209"/>
                  <a:pt x="223" y="209"/>
                </a:cubicBezTo>
                <a:cubicBezTo>
                  <a:pt x="235" y="209"/>
                  <a:pt x="245" y="201"/>
                  <a:pt x="245" y="191"/>
                </a:cubicBezTo>
                <a:cubicBezTo>
                  <a:pt x="245" y="181"/>
                  <a:pt x="235" y="173"/>
                  <a:pt x="223" y="173"/>
                </a:cubicBezTo>
                <a:close/>
                <a:moveTo>
                  <a:pt x="190" y="292"/>
                </a:moveTo>
                <a:lnTo>
                  <a:pt x="190" y="292"/>
                </a:lnTo>
                <a:lnTo>
                  <a:pt x="169" y="293"/>
                </a:lnTo>
                <a:cubicBezTo>
                  <a:pt x="162" y="294"/>
                  <a:pt x="157" y="299"/>
                  <a:pt x="157" y="303"/>
                </a:cubicBezTo>
                <a:lnTo>
                  <a:pt x="158" y="318"/>
                </a:lnTo>
                <a:cubicBezTo>
                  <a:pt x="158" y="322"/>
                  <a:pt x="164" y="326"/>
                  <a:pt x="171" y="325"/>
                </a:cubicBezTo>
                <a:lnTo>
                  <a:pt x="192" y="323"/>
                </a:lnTo>
                <a:cubicBezTo>
                  <a:pt x="198" y="322"/>
                  <a:pt x="204" y="318"/>
                  <a:pt x="204" y="313"/>
                </a:cubicBezTo>
                <a:lnTo>
                  <a:pt x="203" y="299"/>
                </a:lnTo>
                <a:cubicBezTo>
                  <a:pt x="202" y="295"/>
                  <a:pt x="196" y="291"/>
                  <a:pt x="190" y="292"/>
                </a:cubicBezTo>
                <a:close/>
                <a:moveTo>
                  <a:pt x="252" y="312"/>
                </a:moveTo>
                <a:lnTo>
                  <a:pt x="252" y="312"/>
                </a:lnTo>
                <a:cubicBezTo>
                  <a:pt x="246" y="313"/>
                  <a:pt x="241" y="314"/>
                  <a:pt x="235" y="316"/>
                </a:cubicBezTo>
                <a:lnTo>
                  <a:pt x="223" y="447"/>
                </a:lnTo>
                <a:lnTo>
                  <a:pt x="355" y="447"/>
                </a:lnTo>
                <a:cubicBezTo>
                  <a:pt x="336" y="406"/>
                  <a:pt x="302" y="310"/>
                  <a:pt x="252" y="312"/>
                </a:cubicBezTo>
                <a:close/>
                <a:moveTo>
                  <a:pt x="108" y="315"/>
                </a:moveTo>
                <a:lnTo>
                  <a:pt x="108" y="315"/>
                </a:lnTo>
                <a:cubicBezTo>
                  <a:pt x="49" y="318"/>
                  <a:pt x="20" y="404"/>
                  <a:pt x="0" y="447"/>
                </a:cubicBezTo>
                <a:lnTo>
                  <a:pt x="132" y="447"/>
                </a:lnTo>
                <a:lnTo>
                  <a:pt x="120" y="316"/>
                </a:lnTo>
                <a:cubicBezTo>
                  <a:pt x="116" y="315"/>
                  <a:pt x="112" y="315"/>
                  <a:pt x="108" y="315"/>
                </a:cubicBezTo>
                <a:close/>
                <a:moveTo>
                  <a:pt x="156" y="341"/>
                </a:moveTo>
                <a:lnTo>
                  <a:pt x="156" y="341"/>
                </a:lnTo>
                <a:cubicBezTo>
                  <a:pt x="152" y="341"/>
                  <a:pt x="150" y="343"/>
                  <a:pt x="150" y="344"/>
                </a:cubicBezTo>
                <a:lnTo>
                  <a:pt x="157" y="447"/>
                </a:lnTo>
                <a:lnTo>
                  <a:pt x="198" y="447"/>
                </a:lnTo>
                <a:lnTo>
                  <a:pt x="205" y="344"/>
                </a:lnTo>
                <a:cubicBezTo>
                  <a:pt x="205" y="343"/>
                  <a:pt x="203" y="341"/>
                  <a:pt x="200" y="341"/>
                </a:cubicBezTo>
                <a:lnTo>
                  <a:pt x="156" y="34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500">
              <a:latin typeface="黑体" panose="02010600030101010101" charset="-122"/>
              <a:ea typeface="黑体" panose="02010600030101010101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pull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6" presetID="2" presetClass="entr" presetSubtype="4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8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9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nodeType="withEffect" p14:presetBounceEnd="44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2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3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nodeType="withEffect" p14:presetBounceEnd="44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7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4" fill="hold" nodeType="withEffect" p14:presetBounceEnd="44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0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43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5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46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 p14:presetBounceEnd="44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4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 p14:presetBounceEnd="44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4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grpId="0" nodeType="withEffect" p14:presetBounceEnd="44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5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58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31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31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31" presetClass="entr" presetSubtype="0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31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8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10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88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22" presetClass="entr" presetSubtype="2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7" presetID="2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5" grpId="0"/>
          <p:bldP spid="22" grpId="0"/>
          <p:bldP spid="23" grpId="0"/>
          <p:bldP spid="29" grpId="0"/>
          <p:bldP spid="30" grpId="0"/>
          <p:bldP spid="31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5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4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6" presetID="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2" presetClass="entr" presetSubtype="4" fill="hold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3" dur="500" fill="hold"/>
                                            <p:tgtEl>
                                              <p:spTgt spid="3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4" presetID="2" presetClass="entr" presetSubtype="4" fill="hold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8" presetID="2" presetClass="entr" presetSubtype="4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0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1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43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6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4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31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4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5" presetID="31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7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8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9" dur="500" fill="hold"/>
                                            <p:tgtEl>
                                              <p:spTgt spid="62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1" presetID="31" presetClass="entr" presetSubtype="0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5" dur="500" fill="hold"/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7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7" presetID="31" presetClass="entr" presetSubtype="0" fill="hold" grpId="0" nodeType="withEffect">
                                      <p:stCondLst>
                                        <p:cond delay="70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2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8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86" dur="10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3500"/>
                                </p:stCondLst>
                                <p:childTnLst>
                                  <p:par>
                                    <p:cTn id="88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0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1" presetID="22" presetClass="entr" presetSubtype="2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9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3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4" presetID="22" presetClass="entr" presetSubtype="2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9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97" presetID="22" presetClass="entr" presetSubtype="2" fill="hold" grpId="0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9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9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0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101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3" dur="20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 animBg="1"/>
          <p:bldP spid="26" grpId="0"/>
          <p:bldP spid="27" grpId="0"/>
          <p:bldP spid="75" grpId="0"/>
          <p:bldP spid="22" grpId="0"/>
          <p:bldP spid="23" grpId="0"/>
          <p:bldP spid="29" grpId="0"/>
          <p:bldP spid="30" grpId="0"/>
          <p:bldP spid="31" grpId="0" animBg="1"/>
          <p:bldP spid="57" grpId="0" animBg="1"/>
          <p:bldP spid="58" grpId="0" animBg="1"/>
          <p:bldP spid="59" grpId="0" animBg="1"/>
          <p:bldP spid="60" grpId="0" animBg="1"/>
          <p:bldP spid="61" grpId="0" animBg="1"/>
          <p:bldP spid="62" grpId="0" animBg="1"/>
          <p:bldP spid="63" grpId="0" animBg="1"/>
          <p:bldP spid="65" grpId="0" animBg="1"/>
        </p:bldLst>
      </p:timing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系统实现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390916" y="267886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系统架构</a:t>
            </a:r>
            <a:endParaRPr lang="en-US" altLang="zh-CN" sz="1600" dirty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622" y="987299"/>
            <a:ext cx="8525149" cy="37057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4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2915816" y="555527"/>
            <a:ext cx="3552056" cy="1600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6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THANKS!</a:t>
            </a:r>
            <a:endParaRPr lang="en-US" altLang="zh-CN" sz="6600" b="0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331640" y="1995686"/>
            <a:ext cx="64367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         大学生活即将结束，在此，我要感谢所有教导我的老师和陪伴我一齐成长的同学，他们在我的大学生涯给予了很大的帮助。本论文能够顺利完成，要特别感谢我的导</a:t>
            </a:r>
            <a:r>
              <a:rPr lang="zh-CN" altLang="en-US" sz="1400" kern="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师孙老</a:t>
            </a:r>
            <a:r>
              <a:rPr lang="zh-CN" altLang="en-US" sz="1400" kern="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师</a:t>
            </a:r>
            <a:r>
              <a:rPr lang="zh-CN" altLang="en-US" sz="1400" kern="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，孙</a:t>
            </a:r>
            <a:r>
              <a:rPr lang="zh-CN" altLang="en-US" sz="140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老</a:t>
            </a:r>
            <a:r>
              <a:rPr lang="zh-CN" altLang="en-US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师对该论文从选题，构思到最后定稿的各个环节给予细心指引与教导</a:t>
            </a:r>
            <a:r>
              <a:rPr lang="en-US" altLang="zh-CN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,</a:t>
            </a:r>
            <a:r>
              <a:rPr lang="zh-CN" altLang="en-US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使我得以最终完成毕业论文</a:t>
            </a:r>
            <a:r>
              <a:rPr lang="zh-CN" altLang="en-US" sz="140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设计！</a:t>
            </a:r>
            <a:endParaRPr lang="en-US" altLang="zh-CN" sz="1400" dirty="0" smtClean="0">
              <a:solidFill>
                <a:srgbClr val="414455"/>
              </a:solidFill>
              <a:latin typeface="黑体" panose="02010600030101010101" charset="-122"/>
              <a:ea typeface="黑体" panose="02010600030101010101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 </a:t>
            </a:r>
            <a:r>
              <a:rPr lang="en-US" altLang="zh-CN" sz="140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       </a:t>
            </a:r>
            <a:r>
              <a:rPr lang="zh-CN" altLang="en-US" sz="140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最后</a:t>
            </a:r>
            <a:r>
              <a:rPr lang="zh-CN" altLang="en-US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，我要向百忙之中抽时间对本文进行审阅，评议和参与本人论文答辩的各位老师表示</a:t>
            </a:r>
            <a:r>
              <a:rPr lang="zh-CN" altLang="en-US" sz="1400" dirty="0" smtClean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感谢</a:t>
            </a:r>
            <a:r>
              <a:rPr lang="zh-CN" altLang="en-US" sz="1400" dirty="0">
                <a:solidFill>
                  <a:srgbClr val="414455"/>
                </a:solidFill>
                <a:latin typeface="黑体" panose="02010600030101010101" charset="-122"/>
                <a:ea typeface="黑体" panose="02010600030101010101" charset="-122"/>
              </a:rPr>
              <a:t>！</a:t>
            </a:r>
            <a:endParaRPr lang="zh-CN" altLang="en-US" sz="1400" kern="0" dirty="0">
              <a:solidFill>
                <a:srgbClr val="414455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070008" y="4088350"/>
            <a:ext cx="304800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恳请各位老师批评指正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</a:rPr>
              <a:t>！</a:t>
            </a:r>
            <a:endParaRPr lang="zh-CN" altLang="en-US" sz="2000" b="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08957" y="206330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感谢语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070305" y="235557"/>
            <a:ext cx="11384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Thank you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2070305" y="300538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5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7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8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9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40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7590"/>
                            </p:stCondLst>
                            <p:childTnLst>
                              <p:par>
                                <p:cTn id="4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5" grpId="1"/>
      <p:bldP spid="26" grpId="0"/>
      <p:bldP spid="6" grpId="0" animBg="1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sp>
        <p:nvSpPr>
          <p:cNvPr id="40" name="椭圆 39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43" name="同心圆 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64" name="椭圆 6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6" name="同心圆 6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0" name="同心圆 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71" name="椭圆 7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sp>
        <p:nvSpPr>
          <p:cNvPr id="75" name="椭圆 74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2072212" y="1535703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THANKS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6156176" y="3194025"/>
            <a:ext cx="2529840" cy="14935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charset="-122"/>
                <a:ea typeface="黑体" panose="02010600030101010101" charset="-122"/>
              </a:rPr>
              <a:t>演示完毕</a:t>
            </a:r>
            <a:endParaRPr lang="en-US" altLang="zh-CN" sz="4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charset="-122"/>
              <a:ea typeface="黑体" panose="02010600030101010101" charset="-122"/>
            </a:endParaRPr>
          </a:p>
          <a:p>
            <a:r>
              <a:rPr lang="zh-CN" altLang="en-US" sz="4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0030101010101" charset="-122"/>
                <a:ea typeface="黑体" panose="02010600030101010101" charset="-122"/>
              </a:rPr>
              <a:t>感谢观看</a:t>
            </a:r>
            <a:endParaRPr lang="en-US" altLang="zh-CN" sz="4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pic>
        <p:nvPicPr>
          <p:cNvPr id="3" name="图片 2" descr="20160511182329_4928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3365" y="2241550"/>
            <a:ext cx="1651000" cy="9525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94" dur="1000" spd="-100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899"/>
                            </p:stCondLst>
                            <p:childTnLst>
                              <p:par>
                                <p:cTn id="10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65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3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3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65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75" grpId="0" animBg="1"/>
      <p:bldP spid="75" grpId="1" animBg="1"/>
      <p:bldP spid="75" grpId="2" animBg="1"/>
      <p:bldP spid="76" grpId="0" animBg="1"/>
      <p:bldP spid="76" grpId="1" animBg="1"/>
      <p:bldP spid="76" grpId="2" animBg="1"/>
      <p:bldP spid="81" grpId="0" bldLvl="0" animBg="1"/>
      <p:bldP spid="81" grpId="1" bldLvl="0" animBg="1"/>
      <p:bldP spid="83" grpId="0"/>
      <p:bldP spid="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77991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33363" y="997424"/>
            <a:ext cx="484299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黑体" panose="02010600030101010101" charset="-122"/>
                <a:ea typeface="黑体" panose="02010600030101010101" charset="-122"/>
              </a:rPr>
              <a:t>基</a:t>
            </a:r>
            <a:r>
              <a:rPr lang="zh-CN" altLang="en-US" sz="2000" b="1" dirty="0" smtClean="0">
                <a:latin typeface="黑体" panose="02010600030101010101" charset="-122"/>
                <a:ea typeface="黑体" panose="02010600030101010101" charset="-122"/>
              </a:rPr>
              <a:t>于</a:t>
            </a:r>
            <a:r>
              <a:rPr lang="en-US" altLang="zh-CN" sz="2000" b="1" dirty="0" smtClean="0">
                <a:latin typeface="黑体" panose="02010600030101010101" charset="-122"/>
                <a:ea typeface="黑体" panose="02010600030101010101" charset="-122"/>
              </a:rPr>
              <a:t>springboot+dubbo</a:t>
            </a:r>
            <a:r>
              <a:rPr lang="zh-CN" altLang="en-US" sz="2000" b="1" dirty="0" smtClean="0">
                <a:latin typeface="黑体" panose="02010600030101010101" charset="-122"/>
                <a:ea typeface="黑体" panose="02010600030101010101" charset="-122"/>
              </a:rPr>
              <a:t>的分布式电商活动</a:t>
            </a:r>
            <a:endParaRPr lang="en-US" altLang="zh-CN" sz="2000" b="1" dirty="0" smtClean="0">
              <a:latin typeface="黑体" panose="02010600030101010101" charset="-122"/>
              <a:ea typeface="黑体" panose="02010600030101010101" charset="-122"/>
            </a:endParaRPr>
          </a:p>
          <a:p>
            <a:r>
              <a:rPr lang="en-US" altLang="zh-CN" sz="2000" b="1" dirty="0">
                <a:latin typeface="黑体" panose="02010600030101010101" charset="-122"/>
                <a:ea typeface="黑体" panose="02010600030101010101" charset="-122"/>
              </a:rPr>
              <a:t> </a:t>
            </a:r>
            <a:r>
              <a:rPr lang="en-US" altLang="zh-CN" sz="2000" b="1" dirty="0" smtClean="0">
                <a:latin typeface="黑体" panose="02010600030101010101" charset="-122"/>
                <a:ea typeface="黑体" panose="02010600030101010101" charset="-122"/>
              </a:rPr>
              <a:t>             </a:t>
            </a:r>
            <a:r>
              <a:rPr lang="zh-CN" altLang="en-US" sz="2000" b="1" dirty="0" smtClean="0">
                <a:latin typeface="黑体" panose="02010600030101010101" charset="-122"/>
                <a:ea typeface="黑体" panose="02010600030101010101" charset="-122"/>
              </a:rPr>
              <a:t>定制系统</a:t>
            </a:r>
            <a:endParaRPr lang="en-US" altLang="zh-CN" sz="2000" b="1" dirty="0" smtClean="0">
              <a:latin typeface="黑体" panose="02010600030101010101" charset="-122"/>
              <a:ea typeface="黑体" panose="02010600030101010101" charset="-122"/>
            </a:endParaRPr>
          </a:p>
          <a:p>
            <a:endParaRPr lang="zh-CN" altLang="en-US" sz="2000" b="1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94866" y="2896649"/>
            <a:ext cx="124103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黑体" panose="02010600030101010101" charset="-122"/>
                <a:ea typeface="黑体" panose="02010600030101010101" charset="-122"/>
              </a:rPr>
              <a:t> 目   录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2262782" y="1446400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anose="02010600030101010101" charset="-122"/>
                <a:ea typeface="黑体" panose="02010600030101010101" charset="-122"/>
              </a:endParaRPr>
            </a:p>
          </p:txBody>
        </p:sp>
        <p:sp>
          <p:nvSpPr>
            <p:cNvPr id="20" name="KSO_Shape"/>
            <p:cNvSpPr/>
            <p:nvPr/>
          </p:nvSpPr>
          <p:spPr bwMode="auto">
            <a:xfrm>
              <a:off x="2523120" y="1821416"/>
              <a:ext cx="836342" cy="574285"/>
            </a:xfrm>
            <a:custGeom>
              <a:avLst/>
              <a:gdLst>
                <a:gd name="T0" fmla="*/ 2147483646 w 112"/>
                <a:gd name="T1" fmla="*/ 2147483646 h 77"/>
                <a:gd name="T2" fmla="*/ 2147483646 w 112"/>
                <a:gd name="T3" fmla="*/ 2147483646 h 77"/>
                <a:gd name="T4" fmla="*/ 2147483646 w 112"/>
                <a:gd name="T5" fmla="*/ 2147483646 h 77"/>
                <a:gd name="T6" fmla="*/ 2147483646 w 112"/>
                <a:gd name="T7" fmla="*/ 2147483646 h 77"/>
                <a:gd name="T8" fmla="*/ 2147483646 w 112"/>
                <a:gd name="T9" fmla="*/ 2147483646 h 77"/>
                <a:gd name="T10" fmla="*/ 0 w 112"/>
                <a:gd name="T11" fmla="*/ 2147483646 h 77"/>
                <a:gd name="T12" fmla="*/ 2147483646 w 112"/>
                <a:gd name="T13" fmla="*/ 2147483646 h 77"/>
                <a:gd name="T14" fmla="*/ 2147483646 w 112"/>
                <a:gd name="T15" fmla="*/ 2147483646 h 77"/>
                <a:gd name="T16" fmla="*/ 2147483646 w 112"/>
                <a:gd name="T17" fmla="*/ 2147483646 h 77"/>
                <a:gd name="T18" fmla="*/ 2147483646 w 112"/>
                <a:gd name="T19" fmla="*/ 2147483646 h 77"/>
                <a:gd name="T20" fmla="*/ 2147483646 w 112"/>
                <a:gd name="T21" fmla="*/ 2147483646 h 77"/>
                <a:gd name="T22" fmla="*/ 2147483646 w 112"/>
                <a:gd name="T23" fmla="*/ 2147483646 h 77"/>
                <a:gd name="T24" fmla="*/ 2147483646 w 112"/>
                <a:gd name="T25" fmla="*/ 2147483646 h 77"/>
                <a:gd name="T26" fmla="*/ 2147483646 w 112"/>
                <a:gd name="T27" fmla="*/ 2147483646 h 77"/>
                <a:gd name="T28" fmla="*/ 2147483646 w 112"/>
                <a:gd name="T29" fmla="*/ 2147483646 h 77"/>
                <a:gd name="T30" fmla="*/ 2147483646 w 112"/>
                <a:gd name="T31" fmla="*/ 2147483646 h 77"/>
                <a:gd name="T32" fmla="*/ 2147483646 w 112"/>
                <a:gd name="T33" fmla="*/ 2147483646 h 77"/>
                <a:gd name="T34" fmla="*/ 2147483646 w 112"/>
                <a:gd name="T35" fmla="*/ 2147483646 h 77"/>
                <a:gd name="T36" fmla="*/ 2147483646 w 112"/>
                <a:gd name="T37" fmla="*/ 2147483646 h 77"/>
                <a:gd name="T38" fmla="*/ 2147483646 w 112"/>
                <a:gd name="T39" fmla="*/ 2147483646 h 77"/>
                <a:gd name="T40" fmla="*/ 2147483646 w 112"/>
                <a:gd name="T41" fmla="*/ 2147483646 h 77"/>
                <a:gd name="T42" fmla="*/ 2147483646 w 112"/>
                <a:gd name="T43" fmla="*/ 2147483646 h 77"/>
                <a:gd name="T44" fmla="*/ 2147483646 w 112"/>
                <a:gd name="T45" fmla="*/ 2147483646 h 77"/>
                <a:gd name="T46" fmla="*/ 2147483646 w 112"/>
                <a:gd name="T47" fmla="*/ 2147483646 h 77"/>
                <a:gd name="T48" fmla="*/ 2147483646 w 112"/>
                <a:gd name="T49" fmla="*/ 2147483646 h 77"/>
                <a:gd name="T50" fmla="*/ 2147483646 w 112"/>
                <a:gd name="T51" fmla="*/ 2147483646 h 77"/>
                <a:gd name="T52" fmla="*/ 2147483646 w 112"/>
                <a:gd name="T53" fmla="*/ 2147483646 h 77"/>
                <a:gd name="T54" fmla="*/ 2147483646 w 112"/>
                <a:gd name="T55" fmla="*/ 2147483646 h 77"/>
                <a:gd name="T56" fmla="*/ 2147483646 w 112"/>
                <a:gd name="T57" fmla="*/ 2147483646 h 77"/>
                <a:gd name="T58" fmla="*/ 2147483646 w 112"/>
                <a:gd name="T59" fmla="*/ 2147483646 h 77"/>
                <a:gd name="T60" fmla="*/ 2147483646 w 112"/>
                <a:gd name="T61" fmla="*/ 2147483646 h 77"/>
                <a:gd name="T62" fmla="*/ 2147483646 w 112"/>
                <a:gd name="T63" fmla="*/ 2147483646 h 77"/>
                <a:gd name="T64" fmla="*/ 2147483646 w 112"/>
                <a:gd name="T65" fmla="*/ 2147483646 h 77"/>
                <a:gd name="T66" fmla="*/ 2147483646 w 112"/>
                <a:gd name="T67" fmla="*/ 2147483646 h 77"/>
                <a:gd name="T68" fmla="*/ 2147483646 w 112"/>
                <a:gd name="T69" fmla="*/ 2147483646 h 77"/>
                <a:gd name="T70" fmla="*/ 2147483646 w 112"/>
                <a:gd name="T71" fmla="*/ 2147483646 h 77"/>
                <a:gd name="T72" fmla="*/ 2147483646 w 112"/>
                <a:gd name="T73" fmla="*/ 2147483646 h 77"/>
                <a:gd name="T74" fmla="*/ 2147483646 w 112"/>
                <a:gd name="T75" fmla="*/ 2147483646 h 77"/>
                <a:gd name="T76" fmla="*/ 2147483646 w 112"/>
                <a:gd name="T77" fmla="*/ 2147483646 h 77"/>
                <a:gd name="T78" fmla="*/ 2147483646 w 112"/>
                <a:gd name="T79" fmla="*/ 2147483646 h 77"/>
                <a:gd name="T80" fmla="*/ 2147483646 w 112"/>
                <a:gd name="T81" fmla="*/ 2147483646 h 77"/>
                <a:gd name="T82" fmla="*/ 2147483646 w 112"/>
                <a:gd name="T83" fmla="*/ 2147483646 h 77"/>
                <a:gd name="T84" fmla="*/ 2147483646 w 112"/>
                <a:gd name="T85" fmla="*/ 2147483646 h 77"/>
                <a:gd name="T86" fmla="*/ 2147483646 w 112"/>
                <a:gd name="T87" fmla="*/ 2147483646 h 7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112" h="77">
                  <a:moveTo>
                    <a:pt x="56" y="0"/>
                  </a:moveTo>
                  <a:cubicBezTo>
                    <a:pt x="62" y="0"/>
                    <a:pt x="66" y="4"/>
                    <a:pt x="66" y="10"/>
                  </a:cubicBezTo>
                  <a:cubicBezTo>
                    <a:pt x="66" y="15"/>
                    <a:pt x="62" y="20"/>
                    <a:pt x="56" y="20"/>
                  </a:cubicBezTo>
                  <a:cubicBezTo>
                    <a:pt x="51" y="20"/>
                    <a:pt x="46" y="15"/>
                    <a:pt x="46" y="10"/>
                  </a:cubicBezTo>
                  <a:cubicBezTo>
                    <a:pt x="46" y="4"/>
                    <a:pt x="51" y="0"/>
                    <a:pt x="56" y="0"/>
                  </a:cubicBezTo>
                  <a:close/>
                  <a:moveTo>
                    <a:pt x="15" y="49"/>
                  </a:moveTo>
                  <a:cubicBezTo>
                    <a:pt x="15" y="66"/>
                    <a:pt x="15" y="66"/>
                    <a:pt x="15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1"/>
                    <a:pt x="1" y="29"/>
                    <a:pt x="4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30"/>
                    <a:pt x="13" y="30"/>
                    <a:pt x="13" y="31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0" y="15"/>
                  </a:moveTo>
                  <a:cubicBezTo>
                    <a:pt x="13" y="15"/>
                    <a:pt x="16" y="18"/>
                    <a:pt x="16" y="22"/>
                  </a:cubicBezTo>
                  <a:cubicBezTo>
                    <a:pt x="16" y="23"/>
                    <a:pt x="16" y="24"/>
                    <a:pt x="15" y="25"/>
                  </a:cubicBezTo>
                  <a:cubicBezTo>
                    <a:pt x="15" y="26"/>
                    <a:pt x="15" y="26"/>
                    <a:pt x="14" y="26"/>
                  </a:cubicBezTo>
                  <a:cubicBezTo>
                    <a:pt x="13" y="27"/>
                    <a:pt x="12" y="28"/>
                    <a:pt x="10" y="28"/>
                  </a:cubicBezTo>
                  <a:cubicBezTo>
                    <a:pt x="6" y="28"/>
                    <a:pt x="3" y="25"/>
                    <a:pt x="3" y="22"/>
                  </a:cubicBezTo>
                  <a:cubicBezTo>
                    <a:pt x="3" y="18"/>
                    <a:pt x="6" y="15"/>
                    <a:pt x="10" y="15"/>
                  </a:cubicBezTo>
                  <a:close/>
                  <a:moveTo>
                    <a:pt x="96" y="49"/>
                  </a:moveTo>
                  <a:cubicBezTo>
                    <a:pt x="96" y="66"/>
                    <a:pt x="96" y="66"/>
                    <a:pt x="96" y="66"/>
                  </a:cubicBezTo>
                  <a:cubicBezTo>
                    <a:pt x="101" y="66"/>
                    <a:pt x="101" y="66"/>
                    <a:pt x="101" y="66"/>
                  </a:cubicBezTo>
                  <a:cubicBezTo>
                    <a:pt x="101" y="52"/>
                    <a:pt x="101" y="52"/>
                    <a:pt x="101" y="52"/>
                  </a:cubicBezTo>
                  <a:cubicBezTo>
                    <a:pt x="102" y="52"/>
                    <a:pt x="102" y="52"/>
                    <a:pt x="102" y="52"/>
                  </a:cubicBezTo>
                  <a:cubicBezTo>
                    <a:pt x="102" y="66"/>
                    <a:pt x="102" y="66"/>
                    <a:pt x="102" y="66"/>
                  </a:cubicBezTo>
                  <a:cubicBezTo>
                    <a:pt x="107" y="66"/>
                    <a:pt x="107" y="66"/>
                    <a:pt x="107" y="66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2" y="46"/>
                    <a:pt x="112" y="46"/>
                    <a:pt x="112" y="46"/>
                  </a:cubicBezTo>
                  <a:cubicBezTo>
                    <a:pt x="112" y="33"/>
                    <a:pt x="112" y="33"/>
                    <a:pt x="112" y="33"/>
                  </a:cubicBezTo>
                  <a:cubicBezTo>
                    <a:pt x="112" y="31"/>
                    <a:pt x="110" y="29"/>
                    <a:pt x="107" y="29"/>
                  </a:cubicBezTo>
                  <a:cubicBezTo>
                    <a:pt x="98" y="29"/>
                    <a:pt x="98" y="29"/>
                    <a:pt x="98" y="29"/>
                  </a:cubicBezTo>
                  <a:cubicBezTo>
                    <a:pt x="98" y="30"/>
                    <a:pt x="98" y="30"/>
                    <a:pt x="98" y="3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6" y="49"/>
                    <a:pt x="96" y="49"/>
                    <a:pt x="96" y="49"/>
                  </a:cubicBezTo>
                  <a:close/>
                  <a:moveTo>
                    <a:pt x="101" y="15"/>
                  </a:moveTo>
                  <a:cubicBezTo>
                    <a:pt x="98" y="15"/>
                    <a:pt x="95" y="18"/>
                    <a:pt x="95" y="22"/>
                  </a:cubicBezTo>
                  <a:cubicBezTo>
                    <a:pt x="95" y="23"/>
                    <a:pt x="95" y="24"/>
                    <a:pt x="96" y="25"/>
                  </a:cubicBezTo>
                  <a:cubicBezTo>
                    <a:pt x="96" y="26"/>
                    <a:pt x="97" y="26"/>
                    <a:pt x="97" y="26"/>
                  </a:cubicBezTo>
                  <a:cubicBezTo>
                    <a:pt x="98" y="27"/>
                    <a:pt x="100" y="28"/>
                    <a:pt x="101" y="28"/>
                  </a:cubicBezTo>
                  <a:cubicBezTo>
                    <a:pt x="105" y="28"/>
                    <a:pt x="108" y="25"/>
                    <a:pt x="108" y="22"/>
                  </a:cubicBezTo>
                  <a:cubicBezTo>
                    <a:pt x="108" y="18"/>
                    <a:pt x="105" y="15"/>
                    <a:pt x="101" y="15"/>
                  </a:cubicBezTo>
                  <a:close/>
                  <a:moveTo>
                    <a:pt x="75" y="51"/>
                  </a:moveTo>
                  <a:cubicBezTo>
                    <a:pt x="75" y="72"/>
                    <a:pt x="75" y="72"/>
                    <a:pt x="75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2" y="54"/>
                    <a:pt x="82" y="54"/>
                    <a:pt x="82" y="54"/>
                  </a:cubicBezTo>
                  <a:cubicBezTo>
                    <a:pt x="82" y="72"/>
                    <a:pt x="82" y="72"/>
                    <a:pt x="82" y="72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87" y="47"/>
                    <a:pt x="87" y="47"/>
                    <a:pt x="87" y="47"/>
                  </a:cubicBezTo>
                  <a:cubicBezTo>
                    <a:pt x="87" y="36"/>
                    <a:pt x="87" y="36"/>
                    <a:pt x="87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88" y="47"/>
                    <a:pt x="88" y="47"/>
                    <a:pt x="88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4" y="28"/>
                    <a:pt x="91" y="26"/>
                    <a:pt x="88" y="26"/>
                  </a:cubicBezTo>
                  <a:cubicBezTo>
                    <a:pt x="77" y="26"/>
                    <a:pt x="77" y="26"/>
                    <a:pt x="77" y="26"/>
                  </a:cubicBezTo>
                  <a:cubicBezTo>
                    <a:pt x="77" y="27"/>
                    <a:pt x="77" y="28"/>
                    <a:pt x="77" y="28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5" y="51"/>
                    <a:pt x="75" y="51"/>
                    <a:pt x="75" y="51"/>
                  </a:cubicBezTo>
                  <a:close/>
                  <a:moveTo>
                    <a:pt x="65" y="47"/>
                  </a:moveTo>
                  <a:cubicBezTo>
                    <a:pt x="65" y="32"/>
                    <a:pt x="65" y="32"/>
                    <a:pt x="65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4" y="50"/>
                    <a:pt x="64" y="50"/>
                    <a:pt x="64" y="50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57" y="77"/>
                    <a:pt x="57" y="77"/>
                    <a:pt x="57" y="77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77"/>
                    <a:pt x="55" y="77"/>
                    <a:pt x="55" y="77"/>
                  </a:cubicBezTo>
                  <a:cubicBezTo>
                    <a:pt x="48" y="77"/>
                    <a:pt x="48" y="77"/>
                    <a:pt x="48" y="77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1" y="27"/>
                    <a:pt x="41" y="27"/>
                    <a:pt x="41" y="27"/>
                  </a:cubicBezTo>
                  <a:cubicBezTo>
                    <a:pt x="41" y="24"/>
                    <a:pt x="44" y="21"/>
                    <a:pt x="47" y="21"/>
                  </a:cubicBezTo>
                  <a:cubicBezTo>
                    <a:pt x="66" y="21"/>
                    <a:pt x="46" y="21"/>
                    <a:pt x="65" y="21"/>
                  </a:cubicBezTo>
                  <a:cubicBezTo>
                    <a:pt x="69" y="21"/>
                    <a:pt x="71" y="24"/>
                    <a:pt x="71" y="27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8" y="47"/>
                    <a:pt x="65" y="47"/>
                  </a:cubicBezTo>
                  <a:close/>
                  <a:moveTo>
                    <a:pt x="37" y="51"/>
                  </a:moveTo>
                  <a:cubicBezTo>
                    <a:pt x="37" y="72"/>
                    <a:pt x="37" y="72"/>
                    <a:pt x="37" y="72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1" y="54"/>
                    <a:pt x="31" y="54"/>
                    <a:pt x="31" y="54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0" y="72"/>
                    <a:pt x="30" y="72"/>
                    <a:pt x="30" y="72"/>
                  </a:cubicBezTo>
                  <a:cubicBezTo>
                    <a:pt x="24" y="72"/>
                    <a:pt x="24" y="72"/>
                    <a:pt x="24" y="72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8"/>
                    <a:pt x="20" y="26"/>
                    <a:pt x="23" y="26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5" y="27"/>
                    <a:pt x="35" y="28"/>
                    <a:pt x="35" y="28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7" y="51"/>
                    <a:pt x="37" y="51"/>
                    <a:pt x="37" y="51"/>
                  </a:cubicBezTo>
                  <a:close/>
                  <a:moveTo>
                    <a:pt x="31" y="9"/>
                  </a:moveTo>
                  <a:cubicBezTo>
                    <a:pt x="35" y="9"/>
                    <a:pt x="39" y="12"/>
                    <a:pt x="39" y="17"/>
                  </a:cubicBezTo>
                  <a:cubicBezTo>
                    <a:pt x="39" y="19"/>
                    <a:pt x="38" y="20"/>
                    <a:pt x="37" y="22"/>
                  </a:cubicBezTo>
                  <a:cubicBezTo>
                    <a:pt x="37" y="22"/>
                    <a:pt x="37" y="22"/>
                    <a:pt x="37" y="23"/>
                  </a:cubicBezTo>
                  <a:cubicBezTo>
                    <a:pt x="35" y="24"/>
                    <a:pt x="33" y="25"/>
                    <a:pt x="31" y="25"/>
                  </a:cubicBezTo>
                  <a:cubicBezTo>
                    <a:pt x="26" y="25"/>
                    <a:pt x="22" y="21"/>
                    <a:pt x="22" y="17"/>
                  </a:cubicBezTo>
                  <a:cubicBezTo>
                    <a:pt x="22" y="12"/>
                    <a:pt x="26" y="9"/>
                    <a:pt x="31" y="9"/>
                  </a:cubicBezTo>
                  <a:close/>
                  <a:moveTo>
                    <a:pt x="81" y="9"/>
                  </a:moveTo>
                  <a:cubicBezTo>
                    <a:pt x="76" y="9"/>
                    <a:pt x="73" y="12"/>
                    <a:pt x="73" y="17"/>
                  </a:cubicBezTo>
                  <a:cubicBezTo>
                    <a:pt x="73" y="19"/>
                    <a:pt x="73" y="20"/>
                    <a:pt x="74" y="22"/>
                  </a:cubicBezTo>
                  <a:cubicBezTo>
                    <a:pt x="75" y="22"/>
                    <a:pt x="75" y="22"/>
                    <a:pt x="75" y="23"/>
                  </a:cubicBezTo>
                  <a:cubicBezTo>
                    <a:pt x="77" y="24"/>
                    <a:pt x="79" y="25"/>
                    <a:pt x="81" y="25"/>
                  </a:cubicBezTo>
                  <a:cubicBezTo>
                    <a:pt x="85" y="25"/>
                    <a:pt x="89" y="21"/>
                    <a:pt x="89" y="17"/>
                  </a:cubicBezTo>
                  <a:cubicBezTo>
                    <a:pt x="89" y="12"/>
                    <a:pt x="85" y="9"/>
                    <a:pt x="81" y="9"/>
                  </a:cubicBez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latin typeface="黑体" panose="02010600030101010101" charset="-122"/>
                <a:ea typeface="黑体" panose="02010600030101010101" charset="-122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5079265" y="19395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0030101010101" charset="-122"/>
                <a:ea typeface="黑体" panose="02010600030101010101" charset="-122"/>
              </a:rPr>
              <a:t>简介</a:t>
            </a:r>
            <a:endParaRPr lang="zh-CN" altLang="en-US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066782" y="26822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概要设</a:t>
            </a:r>
            <a:r>
              <a:rPr lang="zh-CN" altLang="en-US" dirty="0">
                <a:latin typeface="黑体" panose="02010600030101010101" charset="-122"/>
                <a:ea typeface="黑体" panose="02010600030101010101" charset="-122"/>
              </a:rPr>
              <a:t>计</a:t>
            </a:r>
            <a:endParaRPr lang="zh-CN" altLang="en-US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066782" y="313690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0030101010101" charset="-122"/>
                <a:ea typeface="黑体" panose="02010600030101010101" charset="-122"/>
              </a:rPr>
              <a:t>详细设计</a:t>
            </a:r>
            <a:endParaRPr lang="zh-CN" altLang="en-US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066782" y="355492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系统实现</a:t>
            </a:r>
          </a:p>
        </p:txBody>
      </p:sp>
      <p:sp>
        <p:nvSpPr>
          <p:cNvPr id="24" name="椭圆 23"/>
          <p:cNvSpPr/>
          <p:nvPr/>
        </p:nvSpPr>
        <p:spPr>
          <a:xfrm>
            <a:off x="4785377" y="196699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4785377" y="2755321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4785377" y="3192684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4785377" y="363004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066782" y="23084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0030101010101" charset="-122"/>
                <a:ea typeface="黑体" panose="02010600030101010101" charset="-122"/>
              </a:rPr>
              <a:t>需求分析</a:t>
            </a:r>
            <a:endParaRPr lang="zh-CN" altLang="en-US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4785377" y="238271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1" name="TextBox 17"/>
          <p:cNvSpPr txBox="1"/>
          <p:nvPr/>
        </p:nvSpPr>
        <p:spPr>
          <a:xfrm>
            <a:off x="5066782" y="397293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0030101010101" charset="-122"/>
                <a:ea typeface="黑体" panose="02010600030101010101" charset="-122"/>
              </a:rPr>
              <a:t>总结</a:t>
            </a:r>
            <a:endParaRPr lang="zh-CN" altLang="en-US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4785377" y="404806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/>
      <p:bldP spid="3" grpId="0"/>
      <p:bldP spid="15" grpId="0"/>
      <p:bldP spid="16" grpId="0"/>
      <p:bldP spid="17" grpId="0"/>
      <p:bldP spid="18" grpId="0"/>
      <p:bldP spid="24" grpId="0" animBg="1"/>
      <p:bldP spid="25" grpId="0" animBg="1"/>
      <p:bldP spid="26" grpId="0" animBg="1"/>
      <p:bldP spid="27" grpId="0" animBg="1"/>
      <p:bldP spid="28" grpId="0"/>
      <p:bldP spid="30" grpId="0" animBg="1"/>
      <p:bldP spid="31" grpId="0"/>
      <p:bldP spid="3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TextBox 41"/>
          <p:cNvSpPr>
            <a:spLocks noChangeArrowheads="1"/>
          </p:cNvSpPr>
          <p:nvPr/>
        </p:nvSpPr>
        <p:spPr bwMode="auto">
          <a:xfrm>
            <a:off x="1439864" y="1664494"/>
            <a:ext cx="6264275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   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促销活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动是电商企业内部一个十分重要的提升销售额的手段。传统方式根据需求进行开发活动十分耗时耗力。频繁的需求变更会使程序员十分疲惫。电商活动定制系统使活动开发工具化。解放程序员的生产力，大大降低了产品人员与技术人员沟通成本，从而降低企业的生产成本，提升利润。</a:t>
            </a:r>
            <a:endParaRPr lang="en-US" altLang="zh-CN" sz="1600" dirty="0" smtClean="0">
              <a:solidFill>
                <a:schemeClr val="tx1">
                  <a:lumMod val="85000"/>
                  <a:lumOff val="15000"/>
                </a:schemeClr>
              </a:solidFill>
              <a:latin typeface="黑体" panose="02010600030101010101" charset="-122"/>
              <a:ea typeface="黑体" panose="02010600030101010101" charset="-122"/>
              <a:sym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   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本系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统采用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B/S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架构，使用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java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语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言开发，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springboot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作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为基础框架，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dubbo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作为服务通信框架，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mysql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黑体" panose="02010600030101010101" charset="-122"/>
                <a:ea typeface="黑体" panose="02010600030101010101" charset="-122"/>
                <a:sym typeface="微软雅黑" panose="020B0503020204020204" pitchFamily="34" charset="-122"/>
              </a:rPr>
              <a:t>作为数据管理服务。本文结合开发系统的要求确定系统的业务流程，完成系统的整体设计和详细设计，系统测试运行良好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黑体" panose="02010600030101010101" charset="-122"/>
              <a:ea typeface="黑体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3416300" y="994410"/>
            <a:ext cx="2311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 smtClean="0">
                <a:latin typeface="黑体" panose="02010600030101010101" charset="-122"/>
                <a:ea typeface="黑体" panose="02010600030101010101" charset="-122"/>
              </a:rPr>
              <a:t>简   介</a:t>
            </a:r>
            <a:endParaRPr lang="zh-CN" altLang="en-US" sz="2800" b="1" dirty="0">
              <a:latin typeface="黑体" panose="02010600030101010101" charset="-122"/>
              <a:ea typeface="黑体" panose="02010600030101010101" charset="-122"/>
            </a:endParaRPr>
          </a:p>
        </p:txBody>
      </p:sp>
      <p:grpSp>
        <p:nvGrpSpPr>
          <p:cNvPr id="6155" name="组合 2"/>
          <p:cNvGrpSpPr/>
          <p:nvPr/>
        </p:nvGrpSpPr>
        <p:grpSpPr bwMode="auto">
          <a:xfrm>
            <a:off x="2770188" y="1138714"/>
            <a:ext cx="3579812" cy="142875"/>
            <a:chOff x="0" y="0"/>
            <a:chExt cx="3580582" cy="158874"/>
          </a:xfrm>
        </p:grpSpPr>
        <p:grpSp>
          <p:nvGrpSpPr>
            <p:cNvPr id="6156" name="组合 61"/>
            <p:cNvGrpSpPr/>
            <p:nvPr/>
          </p:nvGrpSpPr>
          <p:grpSpPr bwMode="auto">
            <a:xfrm>
              <a:off x="0" y="0"/>
              <a:ext cx="792088" cy="158874"/>
              <a:chOff x="0" y="0"/>
              <a:chExt cx="792088" cy="158874"/>
            </a:xfrm>
          </p:grpSpPr>
          <p:sp>
            <p:nvSpPr>
              <p:cNvPr id="6157" name="直接连接符 70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" name="直接连接符 71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直接连接符 72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0" name="组合 62"/>
            <p:cNvGrpSpPr/>
            <p:nvPr/>
          </p:nvGrpSpPr>
          <p:grpSpPr bwMode="auto">
            <a:xfrm rot="10800000">
              <a:off x="2788494" y="0"/>
              <a:ext cx="792088" cy="158874"/>
              <a:chOff x="0" y="0"/>
              <a:chExt cx="792088" cy="158874"/>
            </a:xfrm>
          </p:grpSpPr>
          <p:sp>
            <p:nvSpPr>
              <p:cNvPr id="6161" name="直接连接符 67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直接连接符 68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直接连接符 69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810404" y="255206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42714" y="160393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黑体" panose="02010600030101010101" charset="-122"/>
                <a:ea typeface="黑体" panose="02010600030101010101" charset="-122"/>
              </a:rPr>
              <a:t>简介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928545" y="255206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7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3" grpId="0" bldLvl="0" autoUpdateAnimBg="0"/>
      <p:bldP spid="6154" grpId="0" bldLvl="0" autoUpdateAnimBg="0"/>
      <p:bldP spid="34" grpId="0" animBg="1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需求分析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273433" y="308377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21521" y="1204636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经济可行性：</a:t>
            </a:r>
            <a:endParaRPr lang="zh-CN" altLang="en-US" sz="1600" b="1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14625" y="1242826"/>
            <a:ext cx="2828925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黑体" panose="02010600030101010101" charset="-122"/>
                <a:ea typeface="黑体" panose="02010600030101010101" charset="-122"/>
              </a:rPr>
              <a:t>本系统非盈利性的项目，是企业内部使用的工能系统。系统结构简单，开发成本不高，所以具有经济可行性。</a:t>
            </a:r>
            <a:endParaRPr lang="en-US" altLang="zh-CN" sz="10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821521" y="2502826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技术可行性：</a:t>
            </a:r>
            <a:endParaRPr lang="zh-CN" altLang="en-US" sz="1600" b="1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821521" y="3792918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社会可行性：</a:t>
            </a:r>
            <a:endParaRPr lang="zh-CN" altLang="en-US" sz="1600" b="1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714625" y="3783973"/>
            <a:ext cx="282892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黑体" panose="02010600030101010101" charset="-122"/>
                <a:ea typeface="黑体" panose="02010600030101010101" charset="-122"/>
              </a:rPr>
              <a:t>本系统需求不违法，不侵权，不损害个人利益，没有商业意图，所以本系统具有社会可行性。</a:t>
            </a:r>
            <a:endParaRPr lang="en-US" altLang="zh-CN" sz="10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0" name="TextBox 25"/>
          <p:cNvSpPr txBox="1"/>
          <p:nvPr/>
        </p:nvSpPr>
        <p:spPr>
          <a:xfrm>
            <a:off x="2273433" y="186557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可行性分析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1" name="TextBox 4"/>
          <p:cNvSpPr txBox="1"/>
          <p:nvPr/>
        </p:nvSpPr>
        <p:spPr>
          <a:xfrm>
            <a:off x="2719668" y="2421066"/>
            <a:ext cx="284069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000">
                <a:latin typeface="黑体" panose="02010600030101010101" charset="-122"/>
                <a:ea typeface="黑体" panose="02010600030101010101" charset="-122"/>
              </a:defRPr>
            </a:lvl1pPr>
          </a:lstStyle>
          <a:p>
            <a:r>
              <a:rPr lang="zh-CN" altLang="en-US" dirty="0"/>
              <a:t>本系统基于</a:t>
            </a:r>
            <a:r>
              <a:rPr lang="en-US" altLang="zh-CN" dirty="0"/>
              <a:t>BS</a:t>
            </a:r>
            <a:r>
              <a:rPr lang="zh-CN" altLang="en-US" dirty="0"/>
              <a:t>架构，具有轻量，迭代更细方便的有点。我们使用当前主流</a:t>
            </a:r>
            <a:r>
              <a:rPr lang="en-US" altLang="zh-CN" dirty="0"/>
              <a:t>web</a:t>
            </a:r>
            <a:r>
              <a:rPr lang="zh-CN" altLang="en-US" dirty="0"/>
              <a:t>框架</a:t>
            </a:r>
            <a:r>
              <a:rPr lang="en-US" altLang="zh-CN" dirty="0"/>
              <a:t>springboot</a:t>
            </a:r>
            <a:r>
              <a:rPr lang="zh-CN" altLang="en-US" dirty="0"/>
              <a:t>开发，开发速度很快，我们开发人员具有完整的项目开发经验，可以很容易的完成项目。所以此项目具有技术可行性。</a:t>
            </a:r>
            <a:endParaRPr lang="en-US" altLang="zh-CN" dirty="0"/>
          </a:p>
        </p:txBody>
      </p:sp>
    </p:spTree>
    <p:custDataLst>
      <p:tags r:id="rId1"/>
    </p:custData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3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8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800"/>
                            </p:stCondLst>
                            <p:childTnLst>
                              <p:par>
                                <p:cTn id="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87" grpId="0"/>
      <p:bldP spid="4" grpId="0"/>
      <p:bldP spid="5" grpId="0"/>
      <p:bldP spid="61" grpId="0"/>
      <p:bldP spid="63" grpId="0"/>
      <p:bldP spid="64" grpId="0"/>
      <p:bldP spid="20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需求分析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248560" y="308377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28"/>
          <p:cNvSpPr txBox="1"/>
          <p:nvPr/>
        </p:nvSpPr>
        <p:spPr>
          <a:xfrm>
            <a:off x="2267430" y="192943"/>
            <a:ext cx="19543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solidFill>
                  <a:srgbClr val="FF0000"/>
                </a:solidFill>
                <a:latin typeface="黑体" panose="02010600030101010101" charset="-122"/>
                <a:ea typeface="黑体" panose="02010600030101010101" charset="-122"/>
              </a:rPr>
              <a:t>功能模块划分</a:t>
            </a:r>
            <a:endParaRPr lang="zh-CN" altLang="en-US" sz="2000" spc="300" dirty="0" smtClean="0">
              <a:solidFill>
                <a:srgbClr val="FF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4322809" y="-233443"/>
            <a:ext cx="120195" cy="181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455767"/>
              </p:ext>
            </p:extLst>
          </p:nvPr>
        </p:nvGraphicFramePr>
        <p:xfrm>
          <a:off x="515257" y="1040445"/>
          <a:ext cx="3226511" cy="3234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4" imgW="4084410" imgH="4107240" progId="Visio.Drawing.15">
                  <p:embed/>
                </p:oleObj>
              </mc:Choice>
              <mc:Fallback>
                <p:oleObj r:id="rId4" imgW="4084410" imgH="41072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257" y="1040445"/>
                        <a:ext cx="3226511" cy="3234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/>
          <p:cNvSpPr txBox="1"/>
          <p:nvPr/>
        </p:nvSpPr>
        <p:spPr>
          <a:xfrm>
            <a:off x="4322809" y="1473565"/>
            <a:ext cx="39036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000" dirty="0"/>
              <a:t>登录注册模</a:t>
            </a:r>
            <a:r>
              <a:rPr lang="zh-CN" altLang="zh-CN" sz="1000" dirty="0" smtClean="0"/>
              <a:t>块包</a:t>
            </a:r>
            <a:r>
              <a:rPr lang="zh-CN" altLang="zh-CN" sz="1000" dirty="0"/>
              <a:t>括管理员登录、邮箱注册、有限找回密</a:t>
            </a:r>
            <a:r>
              <a:rPr lang="zh-CN" altLang="zh-CN" sz="1000" dirty="0" smtClean="0"/>
              <a:t>码功</a:t>
            </a:r>
            <a:r>
              <a:rPr lang="zh-CN" altLang="zh-CN" sz="1000" dirty="0"/>
              <a:t>能。</a:t>
            </a:r>
            <a:endParaRPr lang="zh-CN" altLang="en-US" sz="1000" dirty="0"/>
          </a:p>
        </p:txBody>
      </p:sp>
      <p:sp>
        <p:nvSpPr>
          <p:cNvPr id="37" name="文本框 36"/>
          <p:cNvSpPr txBox="1"/>
          <p:nvPr/>
        </p:nvSpPr>
        <p:spPr>
          <a:xfrm>
            <a:off x="4322809" y="1823318"/>
            <a:ext cx="274947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日志</a:t>
            </a:r>
            <a:r>
              <a:rPr lang="zh-CN" altLang="zh-CN" sz="1000" dirty="0" smtClean="0"/>
              <a:t>模块</a:t>
            </a:r>
            <a:r>
              <a:rPr lang="zh-CN" altLang="en-US" sz="1000" dirty="0" smtClean="0"/>
              <a:t>记录了后台人员对系统的操作日志</a:t>
            </a:r>
            <a:r>
              <a:rPr lang="zh-CN" altLang="zh-CN" sz="1000" dirty="0" smtClean="0"/>
              <a:t>。</a:t>
            </a:r>
            <a:endParaRPr lang="zh-CN" altLang="en-US" sz="1000" dirty="0"/>
          </a:p>
        </p:txBody>
      </p:sp>
      <p:sp>
        <p:nvSpPr>
          <p:cNvPr id="38" name="文本框 37"/>
          <p:cNvSpPr txBox="1"/>
          <p:nvPr/>
        </p:nvSpPr>
        <p:spPr>
          <a:xfrm>
            <a:off x="4322808" y="2173071"/>
            <a:ext cx="36471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活动统计</a:t>
            </a:r>
            <a:r>
              <a:rPr lang="zh-CN" altLang="zh-CN" sz="1000" dirty="0" smtClean="0"/>
              <a:t>模块</a:t>
            </a:r>
            <a:r>
              <a:rPr lang="zh-CN" altLang="en-US" sz="1000" dirty="0" smtClean="0"/>
              <a:t>对转盘活动参与情况进行数据统计，图形显示。</a:t>
            </a:r>
            <a:endParaRPr lang="zh-CN" altLang="en-US" sz="1000" dirty="0"/>
          </a:p>
        </p:txBody>
      </p:sp>
      <p:sp>
        <p:nvSpPr>
          <p:cNvPr id="39" name="文本框 38"/>
          <p:cNvSpPr txBox="1"/>
          <p:nvPr/>
        </p:nvSpPr>
        <p:spPr>
          <a:xfrm>
            <a:off x="4322808" y="2522824"/>
            <a:ext cx="41601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优惠券后台模块包括对优惠券活动的增、改、查、下载二维码的功能。</a:t>
            </a:r>
            <a:endParaRPr lang="zh-CN" altLang="en-US" sz="1000" dirty="0"/>
          </a:p>
        </p:txBody>
      </p:sp>
      <p:sp>
        <p:nvSpPr>
          <p:cNvPr id="40" name="文本框 39"/>
          <p:cNvSpPr txBox="1"/>
          <p:nvPr/>
        </p:nvSpPr>
        <p:spPr>
          <a:xfrm>
            <a:off x="4322807" y="2872577"/>
            <a:ext cx="48013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转盘后台模块包括转盘活动的增、改、查和奖项的增、改、查、下载二维码的功能</a:t>
            </a:r>
            <a:endParaRPr lang="en-US" altLang="zh-CN" sz="1000" dirty="0" smtClean="0"/>
          </a:p>
        </p:txBody>
      </p:sp>
      <p:sp>
        <p:nvSpPr>
          <p:cNvPr id="41" name="文本框 40"/>
          <p:cNvSpPr txBox="1"/>
          <p:nvPr/>
        </p:nvSpPr>
        <p:spPr>
          <a:xfrm>
            <a:off x="4322806" y="3222330"/>
            <a:ext cx="403187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优惠券前台模块是用户扫描二维码，访问活动页面参与优惠券活动。</a:t>
            </a:r>
            <a:endParaRPr lang="zh-CN" altLang="en-US" sz="1000" dirty="0"/>
          </a:p>
        </p:txBody>
      </p:sp>
      <p:sp>
        <p:nvSpPr>
          <p:cNvPr id="42" name="文本框 41"/>
          <p:cNvSpPr txBox="1"/>
          <p:nvPr/>
        </p:nvSpPr>
        <p:spPr>
          <a:xfrm>
            <a:off x="4322806" y="3572083"/>
            <a:ext cx="416011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/>
              <a:t>转盘活动前台模块是用户扫描二维码，访问活动界面参与转盘活动。</a:t>
            </a:r>
            <a:endParaRPr lang="zh-CN" altLang="en-US" sz="1000" dirty="0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678020" y="638883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需求分析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394637" y="181522"/>
            <a:ext cx="129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用例设计</a:t>
            </a:r>
            <a:endParaRPr lang="en-US" altLang="zh-CN" sz="2000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16006" y="14590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326331"/>
              </p:ext>
            </p:extLst>
          </p:nvPr>
        </p:nvGraphicFramePr>
        <p:xfrm>
          <a:off x="257059" y="1243946"/>
          <a:ext cx="557212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5" imgW="6926641" imgH="2994624" progId="Visio.Drawing.15">
                  <p:embed/>
                </p:oleObj>
              </mc:Choice>
              <mc:Fallback>
                <p:oleObj r:id="rId5" imgW="6926641" imgH="299462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59" y="1243946"/>
                        <a:ext cx="5572125" cy="236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829185" y="1674067"/>
            <a:ext cx="2962322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本系统主要有两种类型的用户，后台人员和前台顾客。后台人员能够访问后台模块，前台顾客访问的是前台模块。相比后台模块，前台模块的流量更大，更集中，系统压力较大。因此我们采用了微服务架构，在后文会有介绍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2"/>
    </p:custData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3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1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4" descr="F:\0PPT素材\背景及图片\白麻子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4125" y="1878714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总体设计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47365" y="221378"/>
            <a:ext cx="12874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数据库设计</a:t>
            </a:r>
            <a:endParaRPr lang="en-US" altLang="zh-CN" sz="1600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TextBox 135"/>
          <p:cNvSpPr txBox="1"/>
          <p:nvPr/>
        </p:nvSpPr>
        <p:spPr>
          <a:xfrm>
            <a:off x="10609990" y="6382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anose="02010600030101010101" charset="-122"/>
                <a:ea typeface="黑体" panose="02010600030101010101" charset="-122"/>
              </a:rPr>
              <a:t>延时符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257" y="914542"/>
            <a:ext cx="4692276" cy="3858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530264" y="1438138"/>
            <a:ext cx="3203602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en-US" sz="11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系统需求可分为左图中几个实体，其中</a:t>
            </a:r>
            <a:r>
              <a:rPr lang="zh-CN" altLang="zh-CN" sz="11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r>
              <a:rPr lang="zh-CN" altLang="zh-CN" sz="11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管理员可以产生多条日志，但是一条日志只能由一个管理员产生，所以管理员和日志属于一对多关系。一位管理员可以创建多个转盘活动或优惠券活动，但是一个活动只能由一位管理员创建，所以管理员和转盘活动、优惠券活动属于一对多关系。一个转盘活动可以添加多个转盘奖项，一个转盘奖项只能属于一个转盘活动，所以转盘活动和奖项之间的关系为一对多关系。一个活动可以对应多条记录，但是一条记录只能对应一个活动，所以转盘活动和转盘记录、优惠券活动和优惠券记录都属于一对多关系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3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13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详细设计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340824" y="231988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时序图设计</a:t>
            </a:r>
            <a:endParaRPr lang="en-US" altLang="zh-CN" sz="1600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2"/>
          <p:cNvSpPr>
            <a:spLocks noChangeArrowheads="1"/>
          </p:cNvSpPr>
          <p:nvPr/>
        </p:nvSpPr>
        <p:spPr bwMode="auto">
          <a:xfrm flipV="1">
            <a:off x="685298" y="713585"/>
            <a:ext cx="8458702" cy="4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557116"/>
              </p:ext>
            </p:extLst>
          </p:nvPr>
        </p:nvGraphicFramePr>
        <p:xfrm>
          <a:off x="427598" y="990451"/>
          <a:ext cx="5277878" cy="3365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4" imgW="8755333" imgH="4381560" progId="Visio.Drawing.15">
                  <p:embed/>
                </p:oleObj>
              </mc:Choice>
              <mc:Fallback>
                <p:oleObj r:id="rId4" imgW="8755333" imgH="43815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98" y="990451"/>
                        <a:ext cx="5277878" cy="3365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文本框 39"/>
          <p:cNvSpPr txBox="1"/>
          <p:nvPr/>
        </p:nvSpPr>
        <p:spPr>
          <a:xfrm>
            <a:off x="5861997" y="1223585"/>
            <a:ext cx="2568389" cy="3381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访问到优惠券活动界面，点击添加按钮，弹出添加页面，填写必要信息，点击提交发送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，访问后台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/postActivity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口对应的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tActivity(),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该方法中验证互动开始时间必须早于结束时间。如果不符合，返回前端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为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符合，调用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Servic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Coupon()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在此方法调用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onDao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Coupon()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在数据库中查询此优惠券号码是否存在，返回结果给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Dao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此返回给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Servic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最后返回给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Controller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不存在此券号，则返回前端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存在，调用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Servic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tActivity(),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该方法中调用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Dao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ertActivity()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数据插入到数据库中，数据库返回插入结果到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Dao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Dao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结果到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Servic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onServic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结果饭回到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在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判断插入结果成功返回给前台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添加成功，否则返回</a:t>
            </a:r>
            <a:r>
              <a:rPr lang="en-US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zh-CN" altLang="zh-CN" sz="9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系统错误添加失败。</a:t>
            </a:r>
            <a:endParaRPr lang="zh-CN" altLang="zh-CN" sz="9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黑体" panose="02010600030101010101" charset="-122"/>
                <a:ea typeface="黑体" panose="02010600030101010101" charset="-122"/>
              </a:rPr>
              <a:t>系统实现</a:t>
            </a:r>
            <a:endParaRPr lang="zh-CN" altLang="en-US" sz="2000" spc="300" dirty="0" smtClean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340824" y="231988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开发运行环境介绍</a:t>
            </a:r>
            <a:endParaRPr lang="en-US" altLang="zh-CN" sz="1600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2307128" y="288299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2"/>
          <p:cNvSpPr>
            <a:spLocks noChangeArrowheads="1"/>
          </p:cNvSpPr>
          <p:nvPr/>
        </p:nvSpPr>
        <p:spPr bwMode="auto">
          <a:xfrm flipV="1">
            <a:off x="685298" y="713585"/>
            <a:ext cx="8458702" cy="4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3"/>
          <p:cNvSpPr txBox="1"/>
          <p:nvPr/>
        </p:nvSpPr>
        <p:spPr>
          <a:xfrm>
            <a:off x="1301745" y="1612498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系统开发环境：</a:t>
            </a:r>
            <a:endParaRPr lang="zh-CN" altLang="en-US" sz="1600" b="1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1" name="TextBox 4"/>
          <p:cNvSpPr txBox="1"/>
          <p:nvPr/>
        </p:nvSpPr>
        <p:spPr>
          <a:xfrm>
            <a:off x="3194849" y="1650688"/>
            <a:ext cx="2828925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黑体" panose="02010600030101010101" charset="-122"/>
                <a:ea typeface="黑体" panose="02010600030101010101" charset="-122"/>
              </a:rPr>
              <a:t>Windows</a:t>
            </a:r>
            <a:r>
              <a:rPr lang="en-US" altLang="zh-CN" sz="1000" dirty="0" smtClean="0">
                <a:latin typeface="黑体" panose="02010600030101010101" charset="-122"/>
                <a:ea typeface="黑体" panose="02010600030101010101" charset="-122"/>
              </a:rPr>
              <a:t>10</a:t>
            </a:r>
            <a:r>
              <a:rPr lang="zh-CN" altLang="en-US" sz="1000" dirty="0">
                <a:latin typeface="黑体" panose="02010600030101010101" charset="-122"/>
                <a:ea typeface="黑体" panose="02010600030101010101" charset="-122"/>
              </a:rPr>
              <a:t> </a:t>
            </a:r>
            <a:r>
              <a:rPr lang="en-US" altLang="zh-CN" sz="1000" dirty="0" smtClean="0">
                <a:latin typeface="黑体" panose="02010600030101010101" charset="-122"/>
                <a:ea typeface="黑体" panose="02010600030101010101" charset="-122"/>
              </a:rPr>
              <a:t>IDEA2019 springboot</a:t>
            </a:r>
            <a:r>
              <a:rPr lang="zh-CN" altLang="en-US" sz="1000" dirty="0" smtClean="0">
                <a:latin typeface="黑体" panose="02010600030101010101" charset="-122"/>
                <a:ea typeface="黑体" panose="02010600030101010101" charset="-122"/>
              </a:rPr>
              <a:t>内置</a:t>
            </a:r>
            <a:r>
              <a:rPr lang="en-US" altLang="zh-CN" sz="1000" dirty="0" smtClean="0">
                <a:latin typeface="黑体" panose="02010600030101010101" charset="-122"/>
                <a:ea typeface="黑体" panose="02010600030101010101" charset="-122"/>
              </a:rPr>
              <a:t>tomcat </a:t>
            </a: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黑体" panose="02010600030101010101" charset="-122"/>
                <a:ea typeface="黑体" panose="02010600030101010101" charset="-122"/>
              </a:rPr>
              <a:t>Java1.8  maven3.5.8 git2.2  redis5.0 mysql5.6</a:t>
            </a:r>
            <a:endParaRPr lang="en-US" altLang="zh-CN" sz="1000" dirty="0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2" name="TextBox 60"/>
          <p:cNvSpPr txBox="1"/>
          <p:nvPr/>
        </p:nvSpPr>
        <p:spPr>
          <a:xfrm>
            <a:off x="1301745" y="2910688"/>
            <a:ext cx="16832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黑体" panose="02010600030101010101" charset="-122"/>
                <a:ea typeface="黑体" panose="02010600030101010101" charset="-122"/>
              </a:rPr>
              <a:t>系统运行环境：</a:t>
            </a:r>
            <a:endParaRPr lang="zh-CN" altLang="en-US" sz="1600" b="1" dirty="0" smtClean="0">
              <a:solidFill>
                <a:srgbClr val="C00000"/>
              </a:solidFill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5" name="TextBox 4"/>
          <p:cNvSpPr txBox="1"/>
          <p:nvPr/>
        </p:nvSpPr>
        <p:spPr>
          <a:xfrm>
            <a:off x="3199892" y="2828928"/>
            <a:ext cx="284069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000">
                <a:latin typeface="黑体" panose="02010600030101010101" charset="-122"/>
                <a:ea typeface="黑体" panose="02010600030101010101" charset="-122"/>
              </a:defRPr>
            </a:lvl1pPr>
          </a:lstStyle>
          <a:p>
            <a:r>
              <a:rPr lang="zh-CN" altLang="en-US" dirty="0" smtClean="0"/>
              <a:t>阿里云</a:t>
            </a:r>
            <a:r>
              <a:rPr lang="en-US" altLang="zh-CN" dirty="0" smtClean="0"/>
              <a:t>Centos7.3  mysql5.6  redis5.0</a:t>
            </a:r>
          </a:p>
          <a:p>
            <a:r>
              <a:rPr lang="en-US" altLang="zh-CN" dirty="0" smtClean="0"/>
              <a:t>Tomcat8.5 </a:t>
            </a:r>
            <a:r>
              <a:rPr lang="en-US" altLang="zh-CN" dirty="0"/>
              <a:t>Java1.8  maven3.5.8 git2.2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80002598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3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10" grpId="0"/>
      <p:bldP spid="11" grpId="0"/>
      <p:bldP spid="12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</TotalTime>
  <Words>1897</Words>
  <Application>Microsoft Office PowerPoint</Application>
  <PresentationFormat>全屏显示(16:9)</PresentationFormat>
  <Paragraphs>94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Calibri</vt:lpstr>
      <vt:lpstr>微软雅黑</vt:lpstr>
      <vt:lpstr>Times New Roman</vt:lpstr>
      <vt:lpstr>黑体</vt:lpstr>
      <vt:lpstr>Arial</vt:lpstr>
      <vt:lpstr>宋体</vt:lpstr>
      <vt:lpstr>第一PPT，www.1ppt.com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</dc:title>
  <dc:subject>第一PPT，www.1ppt.com</dc:subject>
  <dc:creator>第一PPT</dc:creator>
  <cp:keywords>www.1ppt.com</cp:keywords>
  <dc:description>第一PPT，www.1ppt.com</dc:description>
  <cp:lastModifiedBy>hadoop</cp:lastModifiedBy>
  <cp:revision>106</cp:revision>
  <dcterms:created xsi:type="dcterms:W3CDTF">2015-01-23T04:02:00Z</dcterms:created>
  <dcterms:modified xsi:type="dcterms:W3CDTF">2019-05-31T03:33:11Z</dcterms:modified>
  <cp:category>第一PPT，www.1ppt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